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24801132"/>
        <w:docPartObj>
          <w:docPartGallery w:val="Cover Pages"/>
          <w:docPartUnique/>
        </w:docPartObj>
      </w:sdtPr>
      <w:sdtContent>
        <w:p w14:paraId="11DDD2B2" w14:textId="77777777" w:rsidR="006D5037" w:rsidRDefault="006D5037"/>
        <w:p w14:paraId="05E8A3DA" w14:textId="77777777" w:rsidR="006D5037" w:rsidRDefault="006D5037">
          <w:r>
            <w:rPr>
              <w:noProof/>
            </w:rPr>
            <mc:AlternateContent>
              <mc:Choice Requires="wpg">
                <w:drawing>
                  <wp:anchor distT="0" distB="0" distL="114300" distR="114300" simplePos="0" relativeHeight="251659264" behindDoc="0" locked="0" layoutInCell="0" allowOverlap="1" wp14:anchorId="2C4F0263" wp14:editId="6E1B68D4">
                    <wp:simplePos x="0" y="0"/>
                    <wp:positionH relativeFrom="page">
                      <wp:align>center</wp:align>
                    </wp:positionH>
                    <wp:positionV relativeFrom="page">
                      <wp:align>center</wp:align>
                    </wp:positionV>
                    <wp:extent cx="7371080" cy="9542780"/>
                    <wp:effectExtent l="0" t="0" r="1270" b="127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14:paraId="6396551C" w14:textId="77777777" w:rsidR="00A10E67" w:rsidRDefault="00A10E67">
                                        <w:pPr>
                                          <w:pStyle w:val="NoSpacing"/>
                                          <w:rPr>
                                            <w:color w:val="FFFFFF" w:themeColor="background1"/>
                                            <w:sz w:val="80"/>
                                            <w:szCs w:val="80"/>
                                          </w:rPr>
                                        </w:pPr>
                                        <w:r>
                                          <w:rPr>
                                            <w:color w:val="FFFFFF" w:themeColor="background1"/>
                                            <w:sz w:val="80"/>
                                            <w:szCs w:val="80"/>
                                          </w:rPr>
                                          <w:t>Music Store</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14:paraId="194C09DC" w14:textId="77777777" w:rsidR="00A10E67" w:rsidRDefault="00A10E67">
                                        <w:pPr>
                                          <w:pStyle w:val="NoSpacing"/>
                                          <w:rPr>
                                            <w:color w:val="FFFFFF" w:themeColor="background1"/>
                                            <w:sz w:val="40"/>
                                            <w:szCs w:val="40"/>
                                          </w:rPr>
                                        </w:pPr>
                                        <w:r>
                                          <w:rPr>
                                            <w:color w:val="FFFFFF" w:themeColor="background1"/>
                                            <w:sz w:val="40"/>
                                            <w:szCs w:val="40"/>
                                          </w:rPr>
                                          <w:t>Phase II</w:t>
                                        </w:r>
                                      </w:p>
                                    </w:sdtContent>
                                  </w:sdt>
                                  <w:p w14:paraId="15230BF9" w14:textId="77777777" w:rsidR="00A10E67" w:rsidRDefault="00A10E67">
                                    <w:pPr>
                                      <w:pStyle w:val="NoSpacing"/>
                                      <w:rPr>
                                        <w:color w:val="FFFFFF" w:themeColor="background1"/>
                                      </w:rPr>
                                    </w:pPr>
                                  </w:p>
                                  <w:sdt>
                                    <w:sdtPr>
                                      <w:rPr>
                                        <w:color w:val="FFFFFF" w:themeColor="background1"/>
                                      </w:rPr>
                                      <w:alias w:val="Abstract"/>
                                      <w:id w:val="16962290"/>
                                      <w:dataBinding w:prefixMappings="xmlns:ns0='http://schemas.microsoft.com/office/2006/coverPageProps'" w:xpath="/ns0:CoverPageProperties[1]/ns0:Abstract[1]" w:storeItemID="{55AF091B-3C7A-41E3-B477-F2FDAA23CFDA}"/>
                                      <w:text/>
                                    </w:sdtPr>
                                    <w:sdtContent>
                                      <w:p w14:paraId="7C8F1B22" w14:textId="77777777" w:rsidR="00A10E67" w:rsidRDefault="00A10E67">
                                        <w:pPr>
                                          <w:pStyle w:val="NoSpacing"/>
                                          <w:rPr>
                                            <w:color w:val="FFFFFF" w:themeColor="background1"/>
                                          </w:rPr>
                                        </w:pPr>
                                        <w:r>
                                          <w:rPr>
                                            <w:color w:val="FFFFFF" w:themeColor="background1"/>
                                          </w:rPr>
                                          <w:t>This report contains an overview of database design, entity relationship diagrams, functional dependencies, normal forms, design justifications, assumptions, and other design related information relating to the database / music store application for the Principles of Database Systems course at Metropolitan State University of Denver.</w:t>
                                        </w:r>
                                      </w:p>
                                    </w:sdtContent>
                                  </w:sdt>
                                  <w:p w14:paraId="1910D2BA" w14:textId="77777777" w:rsidR="00A10E67" w:rsidRDefault="00A10E67">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90" y="406"/>
                                  <a:ext cx="1563"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478C13A2" w14:textId="77777777" w:rsidR="00A10E67" w:rsidRDefault="00A10E67">
                                    <w:pPr>
                                      <w:jc w:val="center"/>
                                      <w:rPr>
                                        <w:color w:val="FFFFFF" w:themeColor="background1"/>
                                        <w:sz w:val="48"/>
                                        <w:szCs w:val="52"/>
                                      </w:rPr>
                                    </w:pPr>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2-11-18T00:00:00Z">
                                          <w:dateFormat w:val="yyyy"/>
                                          <w:lid w:val="en-US"/>
                                          <w:storeMappedDataAs w:val="dateTime"/>
                                          <w:calendar w:val="gregorian"/>
                                        </w:date>
                                      </w:sdtPr>
                                      <w:sdtContent>
                                        <w:r>
                                          <w:rPr>
                                            <w:color w:val="FFFFFF" w:themeColor="background1"/>
                                            <w:sz w:val="52"/>
                                            <w:szCs w:val="52"/>
                                          </w:rPr>
                                          <w:t>2012</w:t>
                                        </w:r>
                                      </w:sdtContent>
                                    </w:sdt>
                                  </w:p>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14:paraId="3DADEB40" w14:textId="77777777" w:rsidR="00A10E67" w:rsidRDefault="00A10E67">
                                        <w:pPr>
                                          <w:pStyle w:val="NoSpacing"/>
                                          <w:jc w:val="right"/>
                                          <w:rPr>
                                            <w:color w:val="FFFFFF" w:themeColor="background1"/>
                                          </w:rPr>
                                        </w:pPr>
                                        <w:r>
                                          <w:rPr>
                                            <w:color w:val="FFFFFF" w:themeColor="background1"/>
                                          </w:rPr>
                                          <w:t>Devin Brown &amp; Brad Gill</w:t>
                                        </w:r>
                                      </w:p>
                                    </w:sdtContent>
                                  </w:sdt>
                                  <w:p w14:paraId="5426CAD8" w14:textId="77777777" w:rsidR="00A10E67" w:rsidRDefault="00A10E67">
                                    <w:pPr>
                                      <w:pStyle w:val="NoSpacing"/>
                                      <w:jc w:val="right"/>
                                      <w:rPr>
                                        <w:color w:val="FFFFFF" w:themeColor="background1"/>
                                      </w:rPr>
                                    </w:pPr>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Content>
                                        <w:r>
                                          <w:rPr>
                                            <w:color w:val="FFFFFF" w:themeColor="background1"/>
                                          </w:rPr>
                                          <w:t>Principles of Database Systems</w:t>
                                        </w:r>
                                      </w:sdtContent>
                                    </w:sdt>
                                  </w:p>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2-11-18T00:00:00Z">
                                        <w:dateFormat w:val="M/d/yyyy"/>
                                        <w:lid w:val="en-US"/>
                                        <w:storeMappedDataAs w:val="dateTime"/>
                                        <w:calendar w:val="gregorian"/>
                                      </w:date>
                                    </w:sdtPr>
                                    <w:sdtContent>
                                      <w:p w14:paraId="6F409D14" w14:textId="77777777" w:rsidR="00A10E67" w:rsidRDefault="00A10E67">
                                        <w:pPr>
                                          <w:pStyle w:val="NoSpacing"/>
                                          <w:jc w:val="right"/>
                                          <w:rPr>
                                            <w:color w:val="FFFFFF" w:themeColor="background1"/>
                                          </w:rPr>
                                        </w:pPr>
                                        <w:r>
                                          <w:rPr>
                                            <w:color w:val="FFFFFF" w:themeColor="background1"/>
                                          </w:rPr>
                                          <w:t>11/18/2012</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id="Group 2" o:spid="_x0000_s1026" style="position:absolute;margin-left:0;margin-top:0;width:580.4pt;height:751.4pt;z-index:251659264;mso-width-percent:950;mso-height-percent:950;mso-position-horizontal:center;mso-position-horizontal-relative:page;mso-position-vertical:center;mso-position-vertical-relative:page;mso-width-percent:950;mso-height-percent:950" coordorigin="316,406" coordsize="11608,1502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" o:allowincell="f">
                    <v:group id="Group 3" o:spid="_x0000_s1027" style="position:absolute;left:316;top:406;width:11608;height:15028" coordorigin="321,406" coordsize="11600,150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yarP8UAAADbAAAA&#10;DwAAAAAAAAAAAAAAAACpAgAAZHJzL2Rvd25yZXYueG1sUEsFBgAAAAAEAAQA+gAAAJsDAAAAAA==&#10;">
                      <v:rect id="Rectangle 4" o:spid="_x0000_s1028" alt="Zig zag" style="position:absolute;left:339;top:406;width:11582;height:150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rSQgwwAA&#10;ANsAAAAPAAAAZHJzL2Rvd25yZXYueG1sRI9Pa8JAFMTvBb/D8oTe6sYcgqSuIqKix2h7yO2Rffmj&#10;2bcxu8b023cLQo/DzPyGWa5H04qBetdYVjCfRSCIC6sbrhR8XfYfCxDOI2tsLZOCH3KwXk3elphq&#10;++SMhrOvRICwS1FB7X2XSumKmgy6me2Ig1fa3qAPsq+k7vEZ4KaVcRQl0mDDYaHGjrY1FbfzwyjY&#10;He7lkJl8Ueb5/Xs47Ux2TWKl3qfj5hOEp9H/h1/to1YQJ/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2rSQgwwAAANsAAAAPAAAAAAAAAAAAAAAAAJcCAABkcnMvZG93&#10;bnJldi54bWxQSwUGAAAAAAQABAD1AAAAhwMAAAAA&#10;" fillcolor="#f1efe6 [2579]" strokecolor="white" strokeweight="1pt">
                        <v:fill color2="#575131 [963]" rotate="t" focusposition=".5,.5" focussize="" focus="100%" type="gradientRadial"/>
                      </v:rect>
                      <v:rect id="Rectangle 5" o:spid="_x0000_s1029" style="position:absolute;left:3446;top:406;width:8475;height:150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Hm0iwgAA&#10;ANsAAAAPAAAAZHJzL2Rvd25yZXYueG1sRI9Pi8IwFMTvgt8hPGFvmuphla5RllLBw16sBa+P5vUP&#10;27x0m2i7fnojCB6HmfkNs92PphU36l1jWcFyEYEgLqxuuFKQnw/zDQjnkTW2lknBPznY76aTLcba&#10;DnyiW+YrESDsYlRQe9/FUrqiJoNuYTvi4JW2N+iD7CupexwC3LRyFUWf0mDDYaHGjpKait/sahT8&#10;ZDKiJNtgPugyT/mSl/e/VKmP2fj9BcLT6N/hV/uoFazW8PwSfoDcPQ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AebSLCAAAA2wAAAA8AAAAAAAAAAAAAAAAAlwIAAGRycy9kb3du&#10;cmV2LnhtbFBLBQYAAAAABAAEAPUAAACGAwAAAAA=&#10;" fillcolor="gray [1629]" strokecolor="white [3212]" strokeweight="1pt">
                        <v:shadow color="#d8d8d8" opacity="1" mv:blur="0" offset="3pt,3pt"/>
                        <v:textbox inset="18pt,108pt,36pt">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14:paraId="6396551C" w14:textId="77777777" w:rsidR="00A10E67" w:rsidRDefault="00A10E67">
                                  <w:pPr>
                                    <w:pStyle w:val="NoSpacing"/>
                                    <w:rPr>
                                      <w:color w:val="FFFFFF" w:themeColor="background1"/>
                                      <w:sz w:val="80"/>
                                      <w:szCs w:val="80"/>
                                    </w:rPr>
                                  </w:pPr>
                                  <w:r>
                                    <w:rPr>
                                      <w:color w:val="FFFFFF" w:themeColor="background1"/>
                                      <w:sz w:val="80"/>
                                      <w:szCs w:val="80"/>
                                    </w:rPr>
                                    <w:t>Music Store</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14:paraId="194C09DC" w14:textId="77777777" w:rsidR="00A10E67" w:rsidRDefault="00A10E67">
                                  <w:pPr>
                                    <w:pStyle w:val="NoSpacing"/>
                                    <w:rPr>
                                      <w:color w:val="FFFFFF" w:themeColor="background1"/>
                                      <w:sz w:val="40"/>
                                      <w:szCs w:val="40"/>
                                    </w:rPr>
                                  </w:pPr>
                                  <w:r>
                                    <w:rPr>
                                      <w:color w:val="FFFFFF" w:themeColor="background1"/>
                                      <w:sz w:val="40"/>
                                      <w:szCs w:val="40"/>
                                    </w:rPr>
                                    <w:t>Phase II</w:t>
                                  </w:r>
                                </w:p>
                              </w:sdtContent>
                            </w:sdt>
                            <w:p w14:paraId="15230BF9" w14:textId="77777777" w:rsidR="00A10E67" w:rsidRDefault="00A10E67">
                              <w:pPr>
                                <w:pStyle w:val="NoSpacing"/>
                                <w:rPr>
                                  <w:color w:val="FFFFFF" w:themeColor="background1"/>
                                </w:rPr>
                              </w:pPr>
                            </w:p>
                            <w:sdt>
                              <w:sdtPr>
                                <w:rPr>
                                  <w:color w:val="FFFFFF" w:themeColor="background1"/>
                                </w:rPr>
                                <w:alias w:val="Abstract"/>
                                <w:id w:val="16962290"/>
                                <w:dataBinding w:prefixMappings="xmlns:ns0='http://schemas.microsoft.com/office/2006/coverPageProps'" w:xpath="/ns0:CoverPageProperties[1]/ns0:Abstract[1]" w:storeItemID="{55AF091B-3C7A-41E3-B477-F2FDAA23CFDA}"/>
                                <w:text/>
                              </w:sdtPr>
                              <w:sdtContent>
                                <w:p w14:paraId="7C8F1B22" w14:textId="77777777" w:rsidR="00A10E67" w:rsidRDefault="00A10E67">
                                  <w:pPr>
                                    <w:pStyle w:val="NoSpacing"/>
                                    <w:rPr>
                                      <w:color w:val="FFFFFF" w:themeColor="background1"/>
                                    </w:rPr>
                                  </w:pPr>
                                  <w:r>
                                    <w:rPr>
                                      <w:color w:val="FFFFFF" w:themeColor="background1"/>
                                    </w:rPr>
                                    <w:t>This report contains an overview of database design, entity relationship diagrams, functional dependencies, normal forms, design justifications, assumptions, and other design related information relating to the database / music store application for the Principles of Database Systems course at Metropolitan State University of Denver.</w:t>
                                  </w:r>
                                </w:p>
                              </w:sdtContent>
                            </w:sdt>
                            <w:p w14:paraId="1910D2BA" w14:textId="77777777" w:rsidR="00A10E67" w:rsidRDefault="00A10E67">
                              <w:pPr>
                                <w:pStyle w:val="NoSpacing"/>
                                <w:rPr>
                                  <w:color w:val="FFFFFF" w:themeColor="background1"/>
                                </w:rPr>
                              </w:pPr>
                            </w:p>
                          </w:txbxContent>
                        </v:textbox>
                      </v:rect>
                      <v:group id="Group 6" o:spid="_x0000_s1030" style="position:absolute;left:321;top:3423;width:3126;height:6068" coordorigin="654,3599" coordsize="2880,576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3ScEocIAAADbAAAADwAA&#10;AAAAAAAAAAAAAACpAgAAZHJzL2Rvd25yZXYueG1sUEsFBgAAAAAEAAQA+gAAAJgDAAAAAA==&#10;">
                        <v:rect id="Rectangle 7" o:spid="_x0000_s1031" style="position:absolute;left:209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9bb/wgAA&#10;ANsAAAAPAAAAZHJzL2Rvd25yZXYueG1sRI9Bi8IwFITvwv6H8ARvmqqwuNUouqJ4E+tSr4/m2Rab&#10;l9LEWvfXm4UFj8PMfMMsVp2pREuNKy0rGI8iEMSZ1SXnCn7Ou+EMhPPIGivLpOBJDlbLj94CY20f&#10;fKI28bkIEHYxKii8r2MpXVaQQTeyNXHwrrYx6INscqkbfAS4qeQkij6lwZLDQoE1fReU3ZK7UZBs&#10;ULfm9nu5b3eHDU/T1O6Pe6UG/W49B+Gp8+/wf/ugFUy+4O9L+AFy+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1tv/CAAAA2wAAAA8AAAAAAAAAAAAAAAAAlwIAAGRycy9kb3du&#10;cmV2LnhtbFBLBQYAAAAABAAEAPUAAACGAwAAAAA=&#10;" fillcolor="#95b3d7 [1940]" strokecolor="white [3212]" strokeweight="1pt">
                          <v:fill opacity="52428f"/>
                          <v:shadow color="#d8d8d8" opacity="1" mv:blur="0" offset="3pt,3pt"/>
                        </v:rect>
                        <v:rect id="Rectangle 8" o:spid="_x0000_s1032" style="position:absolute;left:209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3LxqvAAA&#10;ANsAAAAPAAAAZHJzL2Rvd25yZXYueG1sRE9LCsIwEN0L3iGM4E5TFUSqUUQQBAXxc4ChGdtiMylN&#10;tLGnNwvB5eP9V5tgKvGmxpWWFUzGCQjizOqScwX32360AOE8ssbKMin4kIPNut9bYaptyxd6X30u&#10;Ygi7FBUU3teplC4ryKAb25o4cg/bGPQRNrnUDbYx3FRymiRzabDk2FBgTbuCsuf1ZRRUp8+jPSd0&#10;CEHnW57UnT92nVLDQdguQXgK/i/+uQ9awSyuj1/iD5DrL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PcvGq8AAAA2wAAAA8AAAAAAAAAAAAAAAAAlwIAAGRycy9kb3ducmV2Lnht&#10;bFBLBQYAAAAABAAEAPUAAACAAwAAAAA=&#10;" fillcolor="#b8cce4 [1300]" strokecolor="white [3212]" strokeweight="1pt">
                          <v:fill opacity="32896f"/>
                          <v:shadow color="#d8d8d8" opacity="1" mv:blur="0" offset="3pt,3pt"/>
                        </v:rect>
                        <v:rect id="Rectangle 9" o:spid="_x0000_s1033" style="position:absolute;left:65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WiwkwQAA&#10;ANsAAAAPAAAAZHJzL2Rvd25yZXYueG1sRI9Bi8IwFITvgv8hPMGbpiqIdI2yKoo3sYp7fTRv22Lz&#10;UppYq7/eCILHYWa+YebL1pSiodoVlhWMhhEI4tTqgjMF59N2MAPhPLLG0jIpeJCD5aLbmWOs7Z2P&#10;1CQ+EwHCLkYFufdVLKVLczLohrYiDt6/rQ36IOtM6hrvAW5KOY6iqTRYcFjIsaJ1Tuk1uRkFyQp1&#10;Y67Pv9tmu1/x5HKxu8NOqX6v/f0B4an13/CnvdcKJiN4fwk/QC5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FosJMEAAADbAAAADwAAAAAAAAAAAAAAAACXAgAAZHJzL2Rvd25y&#10;ZXYueG1sUEsFBgAAAAAEAAQA9QAAAIUDAAAAAA==&#10;" fillcolor="#95b3d7 [1940]" strokecolor="white [3212]" strokeweight="1pt">
                          <v:fill opacity="52428f"/>
                          <v:shadow color="#d8d8d8" opacity="1" mv:blur="0" offset="3pt,3pt"/>
                        </v:rect>
                        <v:rect id="Rectangle 10" o:spid="_x0000_s1034" style="position:absolute;left:654;top:359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Of6nwgAA&#10;ANwAAAAPAAAAZHJzL2Rvd25yZXYueG1sRI/RisIwFETfF/yHcAXf1lRlF6nGUoQFQWFZ9QMuzbUt&#10;NjelydrYrzeC4OMwM2eYdRZMI27Uudqygtk0AUFcWF1zqeB8+vlcgnAeWWNjmRTcyUG2GX2sMdW2&#10;5z+6HX0pIoRdigoq79tUSldUZNBNbUscvYvtDPoou1LqDvsIN42cJ8m3NFhzXKiwpW1FxfX4bxQ0&#10;h/ul/01oF4Iuc561g98Pg1KTcchXIDwF/w6/2jutYPE1h+eZeATk5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E5/qfCAAAA3AAAAA8AAAAAAAAAAAAAAAAAlwIAAGRycy9kb3du&#10;cmV2LnhtbFBLBQYAAAAABAAEAPUAAACGAwAAAAA=&#10;" fillcolor="#b8cce4 [1300]" strokecolor="white [3212]" strokeweight="1pt">
                          <v:fill opacity="32896f"/>
                          <v:shadow color="#d8d8d8" opacity="1" mv:blur="0" offset="3pt,3pt"/>
                        </v:rect>
                        <v:rect id="Rectangle 11" o:spid="_x0000_s1035" style="position:absolute;left:65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dVs8wgAA&#10;ANwAAAAPAAAAZHJzL2Rvd25yZXYueG1sRI/RisIwFETfF/yHcAXf1lRFkWpaRFgQFER3P+DSXNti&#10;c1OarI39eiMs7OMwM2eYbR5MIx7Uudqygtk0AUFcWF1zqeDn++tzDcJ5ZI2NZVLwJAd5NvrYYqpt&#10;zxd6XH0pIoRdigoq79tUSldUZNBNbUscvZvtDPoou1LqDvsIN42cJ8lKGqw5LlTY0r6i4n79NQqa&#10;0/PWnxM6hKDLHc/awR+HQanJOOw2IDwF/x/+ax+0gsVyAe8z8QjI7A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51WzzCAAAA3AAAAA8AAAAAAAAAAAAAAAAAlwIAAGRycy9kb3du&#10;cmV2LnhtbFBLBQYAAAAABAAEAPUAAACGAwAAAAA=&#10;" fillcolor="#b8cce4 [1300]" strokecolor="white [3212]" strokeweight="1pt">
                          <v:fill opacity="32896f"/>
                          <v:shadow color="#d8d8d8" opacity="1" mv:blur="0" offset="3pt,3pt"/>
                        </v:rect>
                        <v:rect id="Rectangle 12" o:spid="_x0000_s1036" style="position:absolute;left:2094;top:791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nMNIxAAA&#10;ANwAAAAPAAAAZHJzL2Rvd25yZXYueG1sRI/BasMwEETvgf6D2EJuiZymDcWNEkwhYEih1OkHLNbG&#10;NrVWxlJs2V8fFQo9DjPzhtkfg2nFQL1rLCvYrBMQxKXVDVcKvi+n1SsI55E1tpZJwUQOjoeHxR5T&#10;bUf+oqHwlYgQdikqqL3vUildWZNBt7YdcfSutjfoo+wrqXscI9y08ilJdtJgw3Ghxo7eayp/iptR&#10;0H5M1/EzoTwEXWW86WZ/nmello8hewPhKfj/8F871wq2L8/weyYeAXm4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ZzDSMQAAADcAAAADwAAAAAAAAAAAAAAAACXAgAAZHJzL2Rv&#10;d25yZXYueG1sUEsFBgAAAAAEAAQA9QAAAIgDAAAAAA==&#10;" fillcolor="#b8cce4 [1300]" strokecolor="white [3212]" strokeweight="1pt">
                          <v:fill opacity="32896f"/>
                          <v:shadow color="#d8d8d8" opacity="1" mv:blur="0" offset="3pt,3pt"/>
                        </v:rect>
                      </v:group>
                      <v:rect id="Rectangle 13" o:spid="_x0000_s1037" style="position:absolute;left:2690;top:406;width:1563;height:1518;flip:x;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yig8xAAA&#10;ANwAAAAPAAAAZHJzL2Rvd25yZXYueG1sRI/NasMwEITvhbyD2EBvjdwUm8SNEkKooUc3yQNsrK1t&#10;aq0cS/Xf01eFQo/DzHzD7A6jaURPnastK3heRSCIC6trLhVcL9nTBoTzyBoby6RgIgeH/eJhh6m2&#10;A39Qf/alCBB2KSqovG9TKV1RkUG3si1x8D5tZ9AH2ZVSdzgEuGnkOooSabDmsFBhS6eKiq/zt1Hg&#10;tvfrFMdJm03zZs7fktzf8lKpx+V4fAXhafT/4b/2u1bwEsfweyYcAbn/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8sooPMQAAADcAAAADwAAAAAAAAAAAAAAAACXAgAAZHJzL2Rv&#10;d25yZXYueG1sUEsFBgAAAAAEAAQA9QAAAIgDAAAAAA==&#10;" fillcolor="#c0504d [3205]" strokecolor="white [3212]" strokeweight="1pt">
                        <v:shadow color="#d8d8d8" opacity="1" mv:blur="0" offset="3pt,3pt"/>
                        <v:textbox>
                          <w:txbxContent>
                            <w:p w14:paraId="478C13A2" w14:textId="77777777" w:rsidR="00A10E67" w:rsidRDefault="00A10E67">
                              <w:pPr>
                                <w:jc w:val="center"/>
                                <w:rPr>
                                  <w:color w:val="FFFFFF" w:themeColor="background1"/>
                                  <w:sz w:val="48"/>
                                  <w:szCs w:val="52"/>
                                </w:rPr>
                              </w:pPr>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2-11-18T00:00:00Z">
                                    <w:dateFormat w:val="yyyy"/>
                                    <w:lid w:val="en-US"/>
                                    <w:storeMappedDataAs w:val="dateTime"/>
                                    <w:calendar w:val="gregorian"/>
                                  </w:date>
                                </w:sdtPr>
                                <w:sdtContent>
                                  <w:r>
                                    <w:rPr>
                                      <w:color w:val="FFFFFF" w:themeColor="background1"/>
                                      <w:sz w:val="52"/>
                                      <w:szCs w:val="52"/>
                                    </w:rPr>
                                    <w:t>2012</w:t>
                                  </w:r>
                                </w:sdtContent>
                              </w:sdt>
                            </w:p>
                          </w:txbxContent>
                        </v:textbox>
                      </v:rect>
                    </v:group>
                    <v:group id="Group 14" o:spid="_x0000_s1038" style="position:absolute;left:3446;top:13758;width:8169;height:1382" coordorigin="3446,13758" coordsize="8169,138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BUW5k/GAAAA3AAA&#10;AA8AAAAAAAAAAAAAAAAAqQIAAGRycy9kb3ducmV2LnhtbFBLBQYAAAAABAAEAPoAAACcAwAAAAA=&#10;">
                      <v:group id="Group 15" o:spid="_x0000_s1039" style="position:absolute;left:10833;top:14380;width:782;height:760;flip:x y" coordorigin="8754,11945" coordsize="2880,28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ld1EfGAAAA3AAA&#10;AA8AAAAAAAAAAAAAAAAAqQIAAGRycy9kb3ducmV2LnhtbFBLBQYAAAAABAAEAPoAAACcAwAAAAA=&#10;">
                        <v:rect id="Rectangle 16" o:spid="_x0000_s1040" style="position:absolute;left:10194;top:11945;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c/7AwQAA&#10;ANwAAAAPAAAAZHJzL2Rvd25yZXYueG1sRE/Pa8IwFL4P/B/CG3ib6RSddkYRxelFWKuHHR/Nsy02&#10;LyXJbP3vl8PA48f3e7nuTSPu5HxtWcH7KAFBXFhdc6ngct6/zUH4gKyxsUwKHuRhvRq8LDHVtuOM&#10;7nkoRQxhn6KCKoQ2ldIXFRn0I9sSR+5qncEQoSuldtjFcNPIcZLMpMGaY0OFLW0rKm75r1Hgv763&#10;3QEz++HaU77Y/5z4sAtKDV/7zSeIQH14iv/dR61gMo1r45l4BOTq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cHP+wMEAAADcAAAADwAAAAAAAAAAAAAAAACXAgAAZHJzL2Rvd25y&#10;ZXYueG1sUEsFBgAAAAAEAAQA9QAAAIUDAAAAAA==&#10;" fillcolor="#bfbfbf [2412]" strokecolor="white [3212]" strokeweight="1pt">
                          <v:fill opacity="32896f"/>
                          <v:shadow color="#d8d8d8" opacity="1" mv:blur="0" offset="3pt,3pt"/>
                        </v:rect>
                        <v:rect id="Rectangle 17" o:spid="_x0000_s1041" style="position:absolute;left:1019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bmXxQAA&#10;ANwAAAAPAAAAZHJzL2Rvd25yZXYueG1sRI9bi8IwFITfhf0P4SzsS9HUyxatRpGFXRSf1sv7oTm2&#10;xeakJFG7/34jCD4OM/MNs1h1phE3cr62rGA4SEEQF1bXXCo4Hr77UxA+IGtsLJOCP/KwWr71Fphr&#10;e+dfuu1DKSKEfY4KqhDaXEpfVGTQD2xLHL2zdQZDlK6U2uE9wk0jR2maSYM1x4UKW/qqqLjsr0ZB&#10;Mjwll+w6Ge9+kq0bZdJP1o1X6uO9W89BBOrCK/xsb7SC8ecMHmfiEZDL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cpuZfFAAAA3AAAAA8AAAAAAAAAAAAAAAAAlwIAAGRycy9k&#10;b3ducmV2LnhtbFBLBQYAAAAABAAEAPUAAACJAwAAAAA=&#10;" fillcolor="#c0504d [3205]" strokecolor="white [3212]" strokeweight="1pt">
                          <v:shadow color="#d8d8d8" opacity="1" mv:blur="0" offset="3pt,3pt"/>
                        </v:rect>
                        <v:rect id="Rectangle 18" o:spid="_x0000_s1042" style="position:absolute;left:875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aTh7wgAA&#10;ANwAAAAPAAAAZHJzL2Rvd25yZXYueG1sRE/Pa8IwFL4L+x/CG+xm021Qt2qU4XD1IthuB4+P5q0t&#10;a15Kktn635uD4PHj+73aTKYXZ3K+s6zgOUlBENdWd9wo+Pnezd9A+ICssbdMCi7kYbN+mK0w13bk&#10;ks5VaEQMYZ+jgjaEIZfS1y0Z9IkdiCP3a53BEKFrpHY4xnDTy5c0zaTBjmNDiwNtW6r/qn+jwH8d&#10;t2OBpV244VC9704HLj6DUk+P08cSRKAp3MU3914reM3i/HgmHgG5v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BpOHvCAAAA3AAAAA8AAAAAAAAAAAAAAAAAlwIAAGRycy9kb3du&#10;cmV2LnhtbFBLBQYAAAAABAAEAPUAAACGAwAAAAA=&#10;" fillcolor="#bfbfbf [2412]" strokecolor="white [3212]" strokeweight="1pt">
                          <v:fill opacity="32896f"/>
                          <v:shadow color="#d8d8d8" opacity="1" mv:blur="0" offset="3pt,3pt"/>
                        </v:rect>
                      </v:group>
                      <v:rect id="Rectangle 19" o:spid="_x0000_s1043" style="position:absolute;left:3446;top:13758;width:7105;height:1382;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" filled="f" stroked="f" strokecolor="white" strokeweight="1pt">
                        <v:fill opacity="52428f"/>
                        <v:shadow color="#d8d8d8" opacity="1" mv:blur="0" offset="3pt,3pt"/>
                        <v:textbox inset=",0,,0">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14:paraId="3DADEB40" w14:textId="77777777" w:rsidR="00A10E67" w:rsidRDefault="00A10E67">
                                  <w:pPr>
                                    <w:pStyle w:val="NoSpacing"/>
                                    <w:jc w:val="right"/>
                                    <w:rPr>
                                      <w:color w:val="FFFFFF" w:themeColor="background1"/>
                                    </w:rPr>
                                  </w:pPr>
                                  <w:r>
                                    <w:rPr>
                                      <w:color w:val="FFFFFF" w:themeColor="background1"/>
                                    </w:rPr>
                                    <w:t>Devin Brown &amp; Brad Gill</w:t>
                                  </w:r>
                                </w:p>
                              </w:sdtContent>
                            </w:sdt>
                            <w:p w14:paraId="5426CAD8" w14:textId="77777777" w:rsidR="00A10E67" w:rsidRDefault="00A10E67">
                              <w:pPr>
                                <w:pStyle w:val="NoSpacing"/>
                                <w:jc w:val="right"/>
                                <w:rPr>
                                  <w:color w:val="FFFFFF" w:themeColor="background1"/>
                                </w:rPr>
                              </w:pPr>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Content>
                                  <w:r>
                                    <w:rPr>
                                      <w:color w:val="FFFFFF" w:themeColor="background1"/>
                                    </w:rPr>
                                    <w:t>Principles of Database Systems</w:t>
                                  </w:r>
                                </w:sdtContent>
                              </w:sdt>
                            </w:p>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2-11-18T00:00:00Z">
                                  <w:dateFormat w:val="M/d/yyyy"/>
                                  <w:lid w:val="en-US"/>
                                  <w:storeMappedDataAs w:val="dateTime"/>
                                  <w:calendar w:val="gregorian"/>
                                </w:date>
                              </w:sdtPr>
                              <w:sdtContent>
                                <w:p w14:paraId="6F409D14" w14:textId="77777777" w:rsidR="00A10E67" w:rsidRDefault="00A10E67">
                                  <w:pPr>
                                    <w:pStyle w:val="NoSpacing"/>
                                    <w:jc w:val="right"/>
                                    <w:rPr>
                                      <w:color w:val="FFFFFF" w:themeColor="background1"/>
                                    </w:rPr>
                                  </w:pPr>
                                  <w:r>
                                    <w:rPr>
                                      <w:color w:val="FFFFFF" w:themeColor="background1"/>
                                    </w:rPr>
                                    <w:t>11/18/2012</w:t>
                                  </w:r>
                                </w:p>
                              </w:sdtContent>
                            </w:sdt>
                          </w:txbxContent>
                        </v:textbox>
                      </v:rect>
                    </v:group>
                    <w10:wrap anchorx="page" anchory="page"/>
                  </v:group>
                </w:pict>
              </mc:Fallback>
            </mc:AlternateContent>
          </w:r>
        </w:p>
        <w:p w14:paraId="48E2839D" w14:textId="77777777" w:rsidR="006D5037" w:rsidRDefault="006D5037">
          <w:r>
            <w:br w:type="page"/>
          </w:r>
        </w:p>
      </w:sdtContent>
    </w:sdt>
    <w:p w14:paraId="34DFF853" w14:textId="77777777" w:rsidR="00A0159F" w:rsidRPr="003B2541" w:rsidRDefault="002E5C43" w:rsidP="003B2541">
      <w:pPr>
        <w:pStyle w:val="ListParagraph"/>
        <w:numPr>
          <w:ilvl w:val="0"/>
          <w:numId w:val="2"/>
        </w:numPr>
        <w:ind w:left="360"/>
        <w:rPr>
          <w:b/>
          <w:sz w:val="28"/>
        </w:rPr>
      </w:pPr>
      <w:r>
        <w:rPr>
          <w:b/>
          <w:sz w:val="28"/>
        </w:rPr>
        <w:lastRenderedPageBreak/>
        <w:t>Project Summary</w:t>
      </w:r>
    </w:p>
    <w:p w14:paraId="0F465D46" w14:textId="77777777" w:rsidR="00C277D8" w:rsidRDefault="00C277D8" w:rsidP="00CA1995">
      <w:pPr>
        <w:rPr>
          <w:color w:val="000000"/>
          <w:shd w:val="clear" w:color="auto" w:fill="FFFFFF"/>
        </w:rPr>
      </w:pPr>
      <w:r>
        <w:rPr>
          <w:color w:val="000000"/>
          <w:shd w:val="clear" w:color="auto" w:fill="FFFFFF"/>
        </w:rPr>
        <w:t>The Oracle music store serves a wide variety of musical interests.</w:t>
      </w:r>
      <w:r w:rsidR="000D15E8">
        <w:rPr>
          <w:color w:val="000000"/>
          <w:shd w:val="clear" w:color="auto" w:fill="FFFFFF"/>
        </w:rPr>
        <w:t xml:space="preserve"> </w:t>
      </w:r>
      <w:r>
        <w:rPr>
          <w:color w:val="000000"/>
          <w:shd w:val="clear" w:color="auto" w:fill="FFFFFF"/>
        </w:rPr>
        <w:t>As a small store, it must maintain close control of its sale and inventory.  The store keeps an inventory of music in stock.  The store also keeps track of sales and customer special orders for items out of stock, which are placed through an employee of the store.</w:t>
      </w:r>
    </w:p>
    <w:p w14:paraId="19750718" w14:textId="77777777" w:rsidR="00C5001B" w:rsidRDefault="00C5001B" w:rsidP="00CA1995">
      <w:r>
        <w:t xml:space="preserve">The primary goal when designing this </w:t>
      </w:r>
      <w:r w:rsidR="006B0904">
        <w:t>database</w:t>
      </w:r>
      <w:r>
        <w:t xml:space="preserve"> was to allow for ease of </w:t>
      </w:r>
      <w:r w:rsidR="00E9460A">
        <w:t xml:space="preserve">data </w:t>
      </w:r>
      <w:r>
        <w:t>accessibility</w:t>
      </w:r>
      <w:r w:rsidR="00E9460A">
        <w:t xml:space="preserve">, eliminate dependencies, minimize redundancies, while structuring the data in a form that was easily understood and still remained functionally orthogonal. </w:t>
      </w:r>
    </w:p>
    <w:p w14:paraId="399DF431" w14:textId="77777777" w:rsidR="00B90436" w:rsidRDefault="00B90436" w:rsidP="00CA1995">
      <w:r>
        <w:t xml:space="preserve">The overall goal of the Music Store Database / Application Interface </w:t>
      </w:r>
      <w:r w:rsidR="00E8124D">
        <w:t>is to enable maximum end-user, usability</w:t>
      </w:r>
      <w:r w:rsidR="00F61E73">
        <w:t xml:space="preserve"> and flexibility</w:t>
      </w:r>
      <w:r w:rsidR="00E8124D">
        <w:t xml:space="preserve">, while allowing for </w:t>
      </w:r>
      <w:r w:rsidR="005848E4">
        <w:t>queries</w:t>
      </w:r>
      <w:r w:rsidR="00E8124D">
        <w:t xml:space="preserve"> and other DBA tasks to be assigned with relative ease</w:t>
      </w:r>
      <w:r w:rsidR="00F61E73">
        <w:t>.</w:t>
      </w:r>
      <w:r w:rsidR="005848E4">
        <w:t xml:space="preserve"> Another important requirement for this database was setting an infrastructure that allows for </w:t>
      </w:r>
      <w:r w:rsidR="001808B6">
        <w:t>easy administration and user-access based restriction.</w:t>
      </w:r>
    </w:p>
    <w:p w14:paraId="7BADD8C9" w14:textId="77777777" w:rsidR="0061558F" w:rsidRPr="007D61E5" w:rsidRDefault="0061558F" w:rsidP="00CA1995">
      <w:r>
        <w:t>As is shown in the UML diagram, join tables are often the solution for allowing flexibility between option tables, which also contain the “one -to-many</w:t>
      </w:r>
      <w:r w:rsidR="00432053">
        <w:t>”</w:t>
      </w:r>
      <w:r>
        <w:t xml:space="preserve"> type </w:t>
      </w:r>
      <w:r w:rsidR="00432053">
        <w:t>relationship.</w:t>
      </w:r>
      <w:r w:rsidR="007D61E5">
        <w:t xml:space="preserve"> These join tables</w:t>
      </w:r>
      <w:r w:rsidR="00065334">
        <w:t>, for example,</w:t>
      </w:r>
      <w:r w:rsidR="007D61E5">
        <w:t xml:space="preserve"> allow for </w:t>
      </w:r>
      <w:r w:rsidR="007D61E5">
        <w:rPr>
          <w:b/>
        </w:rPr>
        <w:t>Customers</w:t>
      </w:r>
      <w:r w:rsidR="007D61E5">
        <w:t xml:space="preserve"> to have multiple </w:t>
      </w:r>
      <w:r w:rsidR="007D61E5">
        <w:rPr>
          <w:b/>
        </w:rPr>
        <w:t>Transactions</w:t>
      </w:r>
      <w:r w:rsidR="007D61E5">
        <w:t xml:space="preserve"> of which contain multiple </w:t>
      </w:r>
      <w:r w:rsidR="007D61E5">
        <w:rPr>
          <w:b/>
        </w:rPr>
        <w:t>Music</w:t>
      </w:r>
      <w:r w:rsidR="007D61E5">
        <w:t>(s).</w:t>
      </w:r>
    </w:p>
    <w:p w14:paraId="576280D1" w14:textId="77777777" w:rsidR="00CA1995" w:rsidRPr="00B27AB7" w:rsidRDefault="00CA1995" w:rsidP="00B27AB7">
      <w:pPr>
        <w:pStyle w:val="ListParagraph"/>
        <w:numPr>
          <w:ilvl w:val="0"/>
          <w:numId w:val="2"/>
        </w:numPr>
        <w:ind w:left="360"/>
        <w:rPr>
          <w:b/>
          <w:sz w:val="28"/>
        </w:rPr>
      </w:pPr>
      <w:r w:rsidRPr="00B27AB7">
        <w:rPr>
          <w:b/>
          <w:sz w:val="28"/>
        </w:rPr>
        <w:t>Assumptions</w:t>
      </w:r>
    </w:p>
    <w:p w14:paraId="78F4BE0B" w14:textId="77777777" w:rsidR="00C277D8" w:rsidRPr="00C277D8" w:rsidRDefault="00C277D8" w:rsidP="00C277D8">
      <w:pPr>
        <w:numPr>
          <w:ilvl w:val="0"/>
          <w:numId w:val="1"/>
        </w:numPr>
        <w:spacing w:before="100" w:beforeAutospacing="1" w:after="100" w:afterAutospacing="1" w:line="240" w:lineRule="auto"/>
      </w:pPr>
      <w:r w:rsidRPr="00C277D8">
        <w:t>Assume that the database is implemented for transac</w:t>
      </w:r>
      <w:r w:rsidR="00D015AE">
        <w:t>tions on or after Jan. 1, 2000</w:t>
      </w:r>
    </w:p>
    <w:p w14:paraId="602BB051" w14:textId="77777777" w:rsidR="00C277D8" w:rsidRPr="00C277D8" w:rsidRDefault="00C277D8" w:rsidP="00C277D8">
      <w:pPr>
        <w:numPr>
          <w:ilvl w:val="0"/>
          <w:numId w:val="1"/>
        </w:numPr>
        <w:spacing w:before="100" w:beforeAutospacing="1" w:after="100" w:afterAutospacing="1" w:line="240" w:lineRule="auto"/>
      </w:pPr>
      <w:r w:rsidRPr="000D15E8">
        <w:rPr>
          <w:b/>
        </w:rPr>
        <w:t>Music</w:t>
      </w:r>
      <w:r w:rsidRPr="00C277D8">
        <w:t xml:space="preserve">: Music titles can come in 3 different forms: </w:t>
      </w:r>
      <w:r w:rsidR="00802BFE">
        <w:t xml:space="preserve"> </w:t>
      </w:r>
      <w:r w:rsidRPr="00C277D8">
        <w:t>cassette tape, compact disk, or sheet music.  At any one time the store may have all three forms in stock for a particular music title.  Therefore, the database must keep track of which forms of music ar</w:t>
      </w:r>
      <w:r w:rsidR="00D015AE">
        <w:t>e in stock for each music title</w:t>
      </w:r>
    </w:p>
    <w:p w14:paraId="07180B3D" w14:textId="77777777" w:rsidR="00C277D8" w:rsidRPr="00C277D8" w:rsidRDefault="00C277D8" w:rsidP="00C277D8">
      <w:pPr>
        <w:numPr>
          <w:ilvl w:val="0"/>
          <w:numId w:val="1"/>
        </w:numPr>
        <w:spacing w:before="100" w:beforeAutospacing="1" w:after="100" w:afterAutospacing="1" w:line="240" w:lineRule="auto"/>
      </w:pPr>
      <w:r w:rsidRPr="000D15E8">
        <w:rPr>
          <w:b/>
        </w:rPr>
        <w:t>Vendors</w:t>
      </w:r>
      <w:r w:rsidRPr="00C277D8">
        <w:t>: A vendor may publis</w:t>
      </w:r>
      <w:r w:rsidR="000D15E8">
        <w:t xml:space="preserve">h several </w:t>
      </w:r>
      <w:r w:rsidR="000D15E8" w:rsidRPr="00D015AE">
        <w:rPr>
          <w:b/>
        </w:rPr>
        <w:t>music</w:t>
      </w:r>
      <w:r w:rsidR="000D15E8">
        <w:t xml:space="preserve"> titles; </w:t>
      </w:r>
      <w:r w:rsidRPr="00C277D8">
        <w:t>however, a particular music title can be published by one and only one vendor.</w:t>
      </w:r>
    </w:p>
    <w:p w14:paraId="4073E7A5" w14:textId="77777777" w:rsidR="00C277D8" w:rsidRPr="00C277D8" w:rsidRDefault="00C277D8" w:rsidP="00C277D8">
      <w:pPr>
        <w:numPr>
          <w:ilvl w:val="0"/>
          <w:numId w:val="1"/>
        </w:numPr>
        <w:spacing w:before="100" w:beforeAutospacing="1" w:after="100" w:afterAutospacing="1" w:line="240" w:lineRule="auto"/>
      </w:pPr>
      <w:r w:rsidRPr="00C277D8">
        <w:t xml:space="preserve">Special </w:t>
      </w:r>
      <w:r w:rsidRPr="002E5D4D">
        <w:rPr>
          <w:b/>
        </w:rPr>
        <w:t>Orders</w:t>
      </w:r>
      <w:r w:rsidRPr="00C277D8">
        <w:t xml:space="preserve"> to </w:t>
      </w:r>
      <w:r w:rsidRPr="002E5D4D">
        <w:rPr>
          <w:b/>
        </w:rPr>
        <w:t>Vendors</w:t>
      </w:r>
      <w:r w:rsidRPr="00C277D8">
        <w:t>: When placing a special order, all music by the same vendor may exist on the same order.  Music from different vendors must be placed on different orders: one vendor per order.  You can create a unique order ID by using the date as part of the order number.  Date should be</w:t>
      </w:r>
      <w:r w:rsidR="002E5D4D">
        <w:t xml:space="preserve"> in the format YYMMDD. </w:t>
      </w:r>
      <w:r w:rsidR="002E5D4D" w:rsidRPr="00495F40">
        <w:rPr>
          <w:b/>
        </w:rPr>
        <w:t>Orders</w:t>
      </w:r>
      <w:r w:rsidR="002E5D4D">
        <w:t xml:space="preserve"> are</w:t>
      </w:r>
      <w:r w:rsidRPr="00C277D8">
        <w:t xml:space="preserve"> placed by a store employee. </w:t>
      </w:r>
    </w:p>
    <w:p w14:paraId="398A7F88" w14:textId="77777777" w:rsidR="002158D3" w:rsidRDefault="00C277D8" w:rsidP="00C277D8">
      <w:pPr>
        <w:numPr>
          <w:ilvl w:val="0"/>
          <w:numId w:val="1"/>
        </w:numPr>
        <w:spacing w:before="100" w:beforeAutospacing="1" w:after="100" w:afterAutospacing="1" w:line="240" w:lineRule="auto"/>
      </w:pPr>
      <w:r w:rsidRPr="00C277D8">
        <w:t xml:space="preserve">For special orders, recording </w:t>
      </w:r>
      <w:r w:rsidR="002158D3">
        <w:rPr>
          <w:b/>
        </w:rPr>
        <w:t>Customer</w:t>
      </w:r>
      <w:r w:rsidR="002158D3">
        <w:t xml:space="preserve"> information is mandatory</w:t>
      </w:r>
    </w:p>
    <w:p w14:paraId="114B4F0A" w14:textId="77777777" w:rsidR="00C277D8" w:rsidRPr="00C277D8" w:rsidRDefault="00C277D8" w:rsidP="00C277D8">
      <w:pPr>
        <w:numPr>
          <w:ilvl w:val="0"/>
          <w:numId w:val="1"/>
        </w:numPr>
        <w:spacing w:before="100" w:beforeAutospacing="1" w:after="100" w:afterAutospacing="1" w:line="240" w:lineRule="auto"/>
      </w:pPr>
      <w:r w:rsidRPr="00C277D8">
        <w:t xml:space="preserve">For in-stock purchases, </w:t>
      </w:r>
      <w:r w:rsidR="002158D3">
        <w:rPr>
          <w:b/>
        </w:rPr>
        <w:t>Customer</w:t>
      </w:r>
      <w:r w:rsidR="00952D5F">
        <w:t xml:space="preserve"> information </w:t>
      </w:r>
      <w:r w:rsidRPr="00C277D8">
        <w:t xml:space="preserve">is optional.  </w:t>
      </w:r>
    </w:p>
    <w:p w14:paraId="1123E2D1" w14:textId="77777777" w:rsidR="00C277D8" w:rsidRPr="00C277D8" w:rsidRDefault="00C277D8" w:rsidP="00C277D8">
      <w:pPr>
        <w:numPr>
          <w:ilvl w:val="0"/>
          <w:numId w:val="1"/>
        </w:numPr>
        <w:spacing w:before="100" w:beforeAutospacing="1" w:after="100" w:afterAutospacing="1" w:line="240" w:lineRule="auto"/>
      </w:pPr>
      <w:r w:rsidRPr="00D87804">
        <w:rPr>
          <w:b/>
        </w:rPr>
        <w:t>Employees</w:t>
      </w:r>
      <w:r w:rsidRPr="00C277D8">
        <w:t xml:space="preserve"> of the store will be the users of this database system, not the customers themselves.  Information on every employee is in the database for management purposes. </w:t>
      </w:r>
    </w:p>
    <w:p w14:paraId="28C11789" w14:textId="77777777" w:rsidR="00C277D8" w:rsidRPr="00C277D8" w:rsidRDefault="00A46D1E" w:rsidP="00C277D8">
      <w:pPr>
        <w:numPr>
          <w:ilvl w:val="0"/>
          <w:numId w:val="1"/>
        </w:numPr>
        <w:spacing w:before="100" w:beforeAutospacing="1" w:after="100" w:afterAutospacing="1" w:line="240" w:lineRule="auto"/>
      </w:pPr>
      <w:r>
        <w:t xml:space="preserve">Each </w:t>
      </w:r>
      <w:r w:rsidRPr="00A46D1E">
        <w:rPr>
          <w:b/>
        </w:rPr>
        <w:t>S</w:t>
      </w:r>
      <w:r w:rsidR="00C277D8" w:rsidRPr="00A46D1E">
        <w:rPr>
          <w:b/>
        </w:rPr>
        <w:t>ale</w:t>
      </w:r>
      <w:r w:rsidR="00C277D8" w:rsidRPr="00C277D8">
        <w:t xml:space="preserve"> is made by one </w:t>
      </w:r>
      <w:r w:rsidR="00F041ED" w:rsidRPr="00F041ED">
        <w:rPr>
          <w:b/>
        </w:rPr>
        <w:t>Employee</w:t>
      </w:r>
      <w:r w:rsidR="00F041ED">
        <w:t xml:space="preserve"> for one </w:t>
      </w:r>
      <w:r w:rsidR="00F041ED" w:rsidRPr="00F041ED">
        <w:rPr>
          <w:b/>
        </w:rPr>
        <w:t>C</w:t>
      </w:r>
      <w:r w:rsidR="00C277D8" w:rsidRPr="00F041ED">
        <w:rPr>
          <w:b/>
        </w:rPr>
        <w:t>ustomer</w:t>
      </w:r>
      <w:r w:rsidR="00C277D8" w:rsidRPr="00C277D8">
        <w:t xml:space="preserve">.  The sale can include multiple music titles, and should also include quantity &amp; price of each item and a grand total.  Upon making the sale, the system should </w:t>
      </w:r>
      <w:r w:rsidR="00C277D8" w:rsidRPr="00917DC4">
        <w:rPr>
          <w:i/>
        </w:rPr>
        <w:t>decrement</w:t>
      </w:r>
      <w:r w:rsidR="00C277D8" w:rsidRPr="00C277D8">
        <w:t xml:space="preserve"> the music in stock appropriately. </w:t>
      </w:r>
    </w:p>
    <w:p w14:paraId="12B0B1AC" w14:textId="77777777" w:rsidR="00C147CD" w:rsidRDefault="0072346D" w:rsidP="00B50702">
      <w:pPr>
        <w:pStyle w:val="ListParagraph"/>
        <w:numPr>
          <w:ilvl w:val="0"/>
          <w:numId w:val="1"/>
        </w:numPr>
      </w:pPr>
      <w:r w:rsidRPr="0072346D">
        <w:rPr>
          <w:b/>
        </w:rPr>
        <w:t>Employee</w:t>
      </w:r>
      <w:r>
        <w:t xml:space="preserve"> and </w:t>
      </w:r>
      <w:r w:rsidRPr="0072346D">
        <w:rPr>
          <w:b/>
        </w:rPr>
        <w:t>Vendor</w:t>
      </w:r>
      <w:r>
        <w:rPr>
          <w:b/>
        </w:rPr>
        <w:t xml:space="preserve"> </w:t>
      </w:r>
      <w:r>
        <w:t xml:space="preserve">have required </w:t>
      </w:r>
      <w:r w:rsidRPr="0072346D">
        <w:rPr>
          <w:b/>
        </w:rPr>
        <w:t>Contact</w:t>
      </w:r>
      <w:r w:rsidRPr="0072346D">
        <w:t>(s)</w:t>
      </w:r>
      <w:r>
        <w:t xml:space="preserve">, </w:t>
      </w:r>
      <w:r>
        <w:rPr>
          <w:b/>
        </w:rPr>
        <w:t xml:space="preserve">Customer </w:t>
      </w:r>
      <w:r>
        <w:t>is optional</w:t>
      </w:r>
    </w:p>
    <w:p w14:paraId="1F9CD13A" w14:textId="77777777" w:rsidR="0062776F" w:rsidRPr="0062776F" w:rsidRDefault="0062776F" w:rsidP="00B50702">
      <w:pPr>
        <w:pStyle w:val="ListParagraph"/>
        <w:numPr>
          <w:ilvl w:val="0"/>
          <w:numId w:val="1"/>
        </w:numPr>
      </w:pPr>
      <w:r>
        <w:t xml:space="preserve">Each </w:t>
      </w:r>
      <w:r>
        <w:rPr>
          <w:b/>
        </w:rPr>
        <w:t>Employee</w:t>
      </w:r>
      <w:r>
        <w:t xml:space="preserve"> and </w:t>
      </w:r>
      <w:r>
        <w:rPr>
          <w:b/>
        </w:rPr>
        <w:t>Customer</w:t>
      </w:r>
      <w:r>
        <w:t xml:space="preserve"> may have multiple </w:t>
      </w:r>
      <w:r w:rsidRPr="0062776F">
        <w:rPr>
          <w:b/>
        </w:rPr>
        <w:t>Transactions</w:t>
      </w:r>
    </w:p>
    <w:p w14:paraId="5E136B52" w14:textId="77777777" w:rsidR="0062776F" w:rsidRDefault="0062776F" w:rsidP="00B50702">
      <w:pPr>
        <w:pStyle w:val="ListParagraph"/>
        <w:numPr>
          <w:ilvl w:val="0"/>
          <w:numId w:val="1"/>
        </w:numPr>
      </w:pPr>
      <w:r>
        <w:t xml:space="preserve">Each </w:t>
      </w:r>
      <w:r>
        <w:rPr>
          <w:b/>
        </w:rPr>
        <w:t>Transaction</w:t>
      </w:r>
      <w:r>
        <w:t xml:space="preserve"> may have multiple </w:t>
      </w:r>
      <w:r>
        <w:rPr>
          <w:b/>
        </w:rPr>
        <w:t>Music</w:t>
      </w:r>
      <w:r>
        <w:t>(s)</w:t>
      </w:r>
    </w:p>
    <w:p w14:paraId="2A090D0B" w14:textId="77777777" w:rsidR="00CA2DEE" w:rsidRPr="00A56272" w:rsidRDefault="00CA2DEE" w:rsidP="00B50702">
      <w:pPr>
        <w:pStyle w:val="ListParagraph"/>
        <w:numPr>
          <w:ilvl w:val="0"/>
          <w:numId w:val="1"/>
        </w:numPr>
      </w:pPr>
      <w:r>
        <w:t xml:space="preserve">Each </w:t>
      </w:r>
      <w:r>
        <w:rPr>
          <w:b/>
        </w:rPr>
        <w:t>Music</w:t>
      </w:r>
      <w:r>
        <w:t xml:space="preserve"> has one or more </w:t>
      </w:r>
      <w:r>
        <w:rPr>
          <w:b/>
        </w:rPr>
        <w:t>Artists</w:t>
      </w:r>
    </w:p>
    <w:p w14:paraId="38463A2F" w14:textId="77777777" w:rsidR="0061558F" w:rsidRDefault="0061558F" w:rsidP="00B50702">
      <w:pPr>
        <w:pStyle w:val="ListParagraph"/>
        <w:numPr>
          <w:ilvl w:val="0"/>
          <w:numId w:val="1"/>
        </w:numPr>
      </w:pPr>
      <w:r>
        <w:t xml:space="preserve">Each </w:t>
      </w:r>
      <w:r>
        <w:rPr>
          <w:b/>
        </w:rPr>
        <w:t>Order</w:t>
      </w:r>
      <w:r>
        <w:t xml:space="preserve"> may contain multiple </w:t>
      </w:r>
      <w:r w:rsidR="007D61E5">
        <w:rPr>
          <w:b/>
        </w:rPr>
        <w:t>Music</w:t>
      </w:r>
      <w:r w:rsidR="007D61E5">
        <w:t>(s)</w:t>
      </w:r>
    </w:p>
    <w:p w14:paraId="7932F915" w14:textId="77777777" w:rsidR="00516251" w:rsidRDefault="00516251" w:rsidP="00B50702">
      <w:pPr>
        <w:pStyle w:val="ListParagraph"/>
        <w:numPr>
          <w:ilvl w:val="0"/>
          <w:numId w:val="1"/>
        </w:numPr>
      </w:pPr>
      <w:r>
        <w:rPr>
          <w:b/>
        </w:rPr>
        <w:lastRenderedPageBreak/>
        <w:t>Customers</w:t>
      </w:r>
      <w:r>
        <w:t xml:space="preserve"> may be linked to an </w:t>
      </w:r>
      <w:r>
        <w:rPr>
          <w:b/>
        </w:rPr>
        <w:t xml:space="preserve">Order </w:t>
      </w:r>
      <w:r>
        <w:t>(special order)</w:t>
      </w:r>
    </w:p>
    <w:p w14:paraId="338A9CEE" w14:textId="77777777" w:rsidR="00781219" w:rsidRDefault="002D4C49" w:rsidP="00B50702">
      <w:pPr>
        <w:pStyle w:val="ListParagraph"/>
        <w:numPr>
          <w:ilvl w:val="0"/>
          <w:numId w:val="1"/>
        </w:numPr>
      </w:pPr>
      <w:r>
        <w:t xml:space="preserve">An </w:t>
      </w:r>
      <w:r>
        <w:rPr>
          <w:b/>
        </w:rPr>
        <w:t>Employee</w:t>
      </w:r>
      <w:r>
        <w:t xml:space="preserve"> may only have ONE </w:t>
      </w:r>
      <w:r>
        <w:rPr>
          <w:b/>
        </w:rPr>
        <w:t>Job_Title</w:t>
      </w:r>
      <w:r>
        <w:t xml:space="preserve"> </w:t>
      </w:r>
      <w:r w:rsidR="00F2161D">
        <w:t>(wage, wage_type)</w:t>
      </w:r>
    </w:p>
    <w:p w14:paraId="67B32B81" w14:textId="77777777" w:rsidR="00E05C36" w:rsidRPr="008F41EB" w:rsidRDefault="008D69AF" w:rsidP="00B50702">
      <w:pPr>
        <w:pStyle w:val="ListParagraph"/>
        <w:numPr>
          <w:ilvl w:val="0"/>
          <w:numId w:val="1"/>
        </w:numPr>
      </w:pPr>
      <w:r>
        <w:t xml:space="preserve">Each </w:t>
      </w:r>
      <w:r>
        <w:rPr>
          <w:b/>
        </w:rPr>
        <w:t>Music</w:t>
      </w:r>
      <w:r>
        <w:t xml:space="preserve"> may have zero or more </w:t>
      </w:r>
      <w:r>
        <w:rPr>
          <w:b/>
        </w:rPr>
        <w:t>Promotions</w:t>
      </w:r>
    </w:p>
    <w:p w14:paraId="5F98D3EB" w14:textId="77777777" w:rsidR="00A94CB2" w:rsidRDefault="008F41EB" w:rsidP="00B50702">
      <w:pPr>
        <w:pStyle w:val="ListParagraph"/>
        <w:numPr>
          <w:ilvl w:val="0"/>
          <w:numId w:val="1"/>
        </w:numPr>
      </w:pPr>
      <w:r>
        <w:rPr>
          <w:b/>
        </w:rPr>
        <w:t>Vendors</w:t>
      </w:r>
      <w:r>
        <w:t xml:space="preserve"> have a </w:t>
      </w:r>
      <w:r>
        <w:rPr>
          <w:b/>
        </w:rPr>
        <w:t xml:space="preserve">company_contact </w:t>
      </w:r>
      <w:r>
        <w:t xml:space="preserve">AND </w:t>
      </w:r>
      <w:r>
        <w:rPr>
          <w:b/>
        </w:rPr>
        <w:t>representative_contact</w:t>
      </w:r>
      <w:r>
        <w:t xml:space="preserve">, for shipping and general information, </w:t>
      </w:r>
      <w:r w:rsidR="00A94CB2">
        <w:t>respectively</w:t>
      </w:r>
    </w:p>
    <w:p w14:paraId="0506D955" w14:textId="77777777" w:rsidR="008F41EB" w:rsidRDefault="00A94CB2" w:rsidP="00B50702">
      <w:pPr>
        <w:pStyle w:val="ListParagraph"/>
        <w:numPr>
          <w:ilvl w:val="0"/>
          <w:numId w:val="1"/>
        </w:numPr>
      </w:pPr>
      <w:r>
        <w:rPr>
          <w:b/>
        </w:rPr>
        <w:t>Customers</w:t>
      </w:r>
      <w:r>
        <w:t xml:space="preserve"> may optionally subscribe for </w:t>
      </w:r>
      <w:r w:rsidR="00535261">
        <w:rPr>
          <w:b/>
        </w:rPr>
        <w:t xml:space="preserve">Promotions </w:t>
      </w:r>
      <w:r w:rsidR="00535261">
        <w:t>notifications</w:t>
      </w:r>
      <w:r w:rsidR="008F41EB">
        <w:t xml:space="preserve"> </w:t>
      </w:r>
    </w:p>
    <w:p w14:paraId="72CC4820" w14:textId="77777777" w:rsidR="00846792" w:rsidRPr="00DE3AE4" w:rsidRDefault="00846792" w:rsidP="00B50702">
      <w:pPr>
        <w:pStyle w:val="ListParagraph"/>
        <w:numPr>
          <w:ilvl w:val="0"/>
          <w:numId w:val="1"/>
        </w:numPr>
      </w:pPr>
      <w:r>
        <w:rPr>
          <w:b/>
        </w:rPr>
        <w:t xml:space="preserve">Employees </w:t>
      </w:r>
      <w:r>
        <w:t xml:space="preserve"> may have multiple </w:t>
      </w:r>
      <w:r>
        <w:rPr>
          <w:b/>
        </w:rPr>
        <w:t>Order</w:t>
      </w:r>
      <w:r>
        <w:t xml:space="preserve">(s) linked to </w:t>
      </w:r>
      <w:r>
        <w:rPr>
          <w:b/>
        </w:rPr>
        <w:t>Vendors</w:t>
      </w:r>
    </w:p>
    <w:p w14:paraId="21F7E0F3" w14:textId="77777777" w:rsidR="008B2C57" w:rsidRDefault="00DE3AE4" w:rsidP="008B2C57">
      <w:pPr>
        <w:pStyle w:val="ListParagraph"/>
        <w:numPr>
          <w:ilvl w:val="0"/>
          <w:numId w:val="1"/>
        </w:numPr>
      </w:pPr>
      <w:r>
        <w:t xml:space="preserve">Each </w:t>
      </w:r>
      <w:r>
        <w:rPr>
          <w:b/>
        </w:rPr>
        <w:t>Vendor</w:t>
      </w:r>
      <w:r>
        <w:t xml:space="preserve"> may fulfill multiple </w:t>
      </w:r>
      <w:r>
        <w:rPr>
          <w:b/>
        </w:rPr>
        <w:t>Order</w:t>
      </w:r>
      <w:r>
        <w:t>(s)</w:t>
      </w:r>
    </w:p>
    <w:p w14:paraId="3D7D7E5A" w14:textId="77777777" w:rsidR="009E556D" w:rsidRPr="00C147CD" w:rsidRDefault="009E556D" w:rsidP="009E556D">
      <w:pPr>
        <w:pStyle w:val="ListParagraph"/>
      </w:pPr>
    </w:p>
    <w:p w14:paraId="126525C1" w14:textId="77777777" w:rsidR="004C0885" w:rsidRPr="008B2C57" w:rsidRDefault="004D6C75" w:rsidP="008B2C57">
      <w:pPr>
        <w:pStyle w:val="ListParagraph"/>
        <w:numPr>
          <w:ilvl w:val="0"/>
          <w:numId w:val="2"/>
        </w:numPr>
        <w:ind w:left="360"/>
        <w:rPr>
          <w:b/>
          <w:sz w:val="28"/>
        </w:rPr>
      </w:pPr>
      <w:r>
        <w:rPr>
          <w:b/>
          <w:sz w:val="28"/>
        </w:rPr>
        <w:t>Sample Statistics</w:t>
      </w:r>
    </w:p>
    <w:p w14:paraId="4D661589" w14:textId="77777777" w:rsidR="00A4155F" w:rsidRPr="00005C92" w:rsidRDefault="00883E1B" w:rsidP="00883E1B">
      <w:pPr>
        <w:spacing w:before="100" w:beforeAutospacing="1" w:after="100" w:afterAutospacing="1"/>
      </w:pPr>
      <w:r w:rsidRPr="00005C92">
        <w:t>Sample statistics relevant to the applications include the following.  They would impact the real operational environment of the database system.  Here, it is offered as general information only.</w:t>
      </w:r>
    </w:p>
    <w:p w14:paraId="6054F9FD" w14:textId="77777777" w:rsidR="00B844EA" w:rsidRDefault="00B844EA" w:rsidP="00226E31">
      <w:pPr>
        <w:numPr>
          <w:ilvl w:val="1"/>
          <w:numId w:val="2"/>
        </w:numPr>
        <w:spacing w:before="100" w:beforeAutospacing="1" w:after="100" w:afterAutospacing="1" w:line="240" w:lineRule="auto"/>
        <w:ind w:left="1080"/>
        <w:rPr>
          <w:rFonts w:eastAsia="Times New Roman"/>
          <w:color w:val="000000"/>
          <w:shd w:val="clear" w:color="auto" w:fill="FFFFFF"/>
        </w:rPr>
      </w:pPr>
      <w:r>
        <w:rPr>
          <w:rFonts w:eastAsia="Times New Roman"/>
          <w:b/>
          <w:bCs/>
          <w:color w:val="000000"/>
          <w:shd w:val="clear" w:color="auto" w:fill="FFFFFF"/>
        </w:rPr>
        <w:t xml:space="preserve">CUSTOMERS: </w:t>
      </w:r>
      <w:r>
        <w:rPr>
          <w:rFonts w:eastAsia="Times New Roman"/>
          <w:color w:val="000000"/>
          <w:shd w:val="clear" w:color="auto" w:fill="FFFFFF"/>
        </w:rPr>
        <w:t>3,000 customers in the database</w:t>
      </w:r>
    </w:p>
    <w:p w14:paraId="37075B38" w14:textId="77777777" w:rsidR="00B844EA" w:rsidRDefault="00B844EA" w:rsidP="00226E31">
      <w:pPr>
        <w:numPr>
          <w:ilvl w:val="1"/>
          <w:numId w:val="2"/>
        </w:numPr>
        <w:spacing w:before="100" w:beforeAutospacing="1" w:after="100" w:afterAutospacing="1" w:line="240" w:lineRule="auto"/>
        <w:ind w:left="1080"/>
        <w:rPr>
          <w:rFonts w:eastAsia="Times New Roman"/>
          <w:color w:val="000000"/>
          <w:shd w:val="clear" w:color="auto" w:fill="FFFFFF"/>
        </w:rPr>
      </w:pPr>
      <w:r>
        <w:rPr>
          <w:rFonts w:eastAsia="Times New Roman"/>
          <w:b/>
          <w:bCs/>
          <w:color w:val="000000"/>
          <w:shd w:val="clear" w:color="auto" w:fill="FFFFFF"/>
        </w:rPr>
        <w:t>QUERIES</w:t>
      </w:r>
      <w:r>
        <w:rPr>
          <w:rFonts w:eastAsia="Times New Roman"/>
          <w:color w:val="000000"/>
          <w:shd w:val="clear" w:color="auto" w:fill="FFFFFF"/>
        </w:rPr>
        <w:t>: sales reports are done once weekly by music title</w:t>
      </w:r>
    </w:p>
    <w:p w14:paraId="304333EF" w14:textId="77777777" w:rsidR="00B844EA" w:rsidRDefault="00B844EA" w:rsidP="00226E31">
      <w:pPr>
        <w:numPr>
          <w:ilvl w:val="1"/>
          <w:numId w:val="2"/>
        </w:numPr>
        <w:spacing w:before="100" w:beforeAutospacing="1" w:after="100" w:afterAutospacing="1" w:line="240" w:lineRule="auto"/>
        <w:ind w:left="1080"/>
        <w:rPr>
          <w:rFonts w:eastAsia="Times New Roman"/>
          <w:color w:val="000000"/>
          <w:shd w:val="clear" w:color="auto" w:fill="FFFFFF"/>
        </w:rPr>
      </w:pPr>
      <w:r>
        <w:rPr>
          <w:rFonts w:eastAsia="Times New Roman"/>
          <w:b/>
          <w:bCs/>
          <w:color w:val="000000"/>
          <w:shd w:val="clear" w:color="auto" w:fill="FFFFFF"/>
        </w:rPr>
        <w:t xml:space="preserve">MUSIC: </w:t>
      </w:r>
      <w:r>
        <w:rPr>
          <w:rFonts w:eastAsia="Times New Roman"/>
          <w:color w:val="000000"/>
          <w:shd w:val="clear" w:color="auto" w:fill="FFFFFF"/>
        </w:rPr>
        <w:t>5,000 different music titles, between 1 and 20 copies of any music title is in stock at any given time</w:t>
      </w:r>
    </w:p>
    <w:p w14:paraId="1D2C2155" w14:textId="77777777" w:rsidR="00B844EA" w:rsidRDefault="00B844EA" w:rsidP="00226E31">
      <w:pPr>
        <w:numPr>
          <w:ilvl w:val="1"/>
          <w:numId w:val="2"/>
        </w:numPr>
        <w:spacing w:before="100" w:beforeAutospacing="1" w:after="100" w:afterAutospacing="1" w:line="240" w:lineRule="auto"/>
        <w:ind w:left="1080"/>
        <w:rPr>
          <w:rFonts w:eastAsia="Times New Roman"/>
          <w:color w:val="000000"/>
          <w:shd w:val="clear" w:color="auto" w:fill="FFFFFF"/>
        </w:rPr>
      </w:pPr>
      <w:r>
        <w:rPr>
          <w:rFonts w:eastAsia="Times New Roman"/>
          <w:b/>
          <w:bCs/>
          <w:color w:val="000000"/>
          <w:shd w:val="clear" w:color="auto" w:fill="FFFFFF"/>
        </w:rPr>
        <w:t xml:space="preserve">VENDORS: </w:t>
      </w:r>
      <w:r>
        <w:rPr>
          <w:rFonts w:eastAsia="Times New Roman"/>
          <w:color w:val="000000"/>
          <w:shd w:val="clear" w:color="auto" w:fill="FFFFFF"/>
        </w:rPr>
        <w:t>100 different vendors supply music</w:t>
      </w:r>
      <w:r>
        <w:rPr>
          <w:rFonts w:eastAsia="Times New Roman"/>
          <w:color w:val="000000"/>
        </w:rPr>
        <w:t> </w:t>
      </w:r>
      <w:r>
        <w:rPr>
          <w:rFonts w:eastAsia="Times New Roman"/>
          <w:color w:val="000000"/>
          <w:shd w:val="clear" w:color="auto" w:fill="FFFFFF"/>
        </w:rPr>
        <w:t> </w:t>
      </w:r>
    </w:p>
    <w:p w14:paraId="4107749F" w14:textId="77777777" w:rsidR="00B844EA" w:rsidRDefault="00B844EA" w:rsidP="00226E31">
      <w:pPr>
        <w:numPr>
          <w:ilvl w:val="1"/>
          <w:numId w:val="2"/>
        </w:numPr>
        <w:spacing w:before="100" w:beforeAutospacing="1" w:after="100" w:afterAutospacing="1" w:line="240" w:lineRule="auto"/>
        <w:ind w:left="1080"/>
        <w:rPr>
          <w:rFonts w:eastAsia="Times New Roman"/>
          <w:color w:val="000000"/>
          <w:shd w:val="clear" w:color="auto" w:fill="FFFFFF"/>
        </w:rPr>
      </w:pPr>
      <w:r>
        <w:rPr>
          <w:rFonts w:eastAsia="Times New Roman"/>
          <w:b/>
          <w:bCs/>
          <w:color w:val="000000"/>
          <w:shd w:val="clear" w:color="auto" w:fill="FFFFFF"/>
        </w:rPr>
        <w:t>CUSTOMER ORDERS/SALES:</w:t>
      </w:r>
    </w:p>
    <w:p w14:paraId="5611E12F" w14:textId="77777777" w:rsidR="00B844EA" w:rsidRDefault="00B844EA" w:rsidP="00226E31">
      <w:pPr>
        <w:numPr>
          <w:ilvl w:val="3"/>
          <w:numId w:val="2"/>
        </w:numPr>
        <w:spacing w:before="100" w:beforeAutospacing="1" w:after="100" w:afterAutospacing="1" w:line="240" w:lineRule="auto"/>
        <w:ind w:left="1620"/>
        <w:rPr>
          <w:rFonts w:eastAsia="Times New Roman"/>
          <w:color w:val="000000"/>
          <w:shd w:val="clear" w:color="auto" w:fill="FFFFFF"/>
        </w:rPr>
      </w:pPr>
      <w:r>
        <w:rPr>
          <w:rFonts w:eastAsia="Times New Roman"/>
          <w:color w:val="000000"/>
          <w:shd w:val="clear" w:color="auto" w:fill="FFFFFF"/>
        </w:rPr>
        <w:t>50 customer special orders per day are submitted (each order has on average 2 titles)</w:t>
      </w:r>
    </w:p>
    <w:p w14:paraId="06F8B7B9" w14:textId="77777777" w:rsidR="00B844EA" w:rsidRDefault="00B844EA" w:rsidP="00226E31">
      <w:pPr>
        <w:numPr>
          <w:ilvl w:val="3"/>
          <w:numId w:val="2"/>
        </w:numPr>
        <w:spacing w:before="100" w:beforeAutospacing="1" w:after="100" w:afterAutospacing="1" w:line="240" w:lineRule="auto"/>
        <w:ind w:left="1620"/>
        <w:rPr>
          <w:rFonts w:eastAsia="Times New Roman"/>
          <w:color w:val="000000"/>
          <w:shd w:val="clear" w:color="auto" w:fill="FFFFFF"/>
        </w:rPr>
      </w:pPr>
      <w:r>
        <w:rPr>
          <w:rFonts w:eastAsia="Times New Roman"/>
          <w:color w:val="000000"/>
          <w:shd w:val="clear" w:color="auto" w:fill="FFFFFF"/>
        </w:rPr>
        <w:t>30 orders are queried per day to check on the status of the order</w:t>
      </w:r>
    </w:p>
    <w:p w14:paraId="0EACDA0D" w14:textId="77777777" w:rsidR="00B844EA" w:rsidRDefault="00B844EA" w:rsidP="00226E31">
      <w:pPr>
        <w:numPr>
          <w:ilvl w:val="3"/>
          <w:numId w:val="2"/>
        </w:numPr>
        <w:spacing w:before="100" w:beforeAutospacing="1" w:after="100" w:afterAutospacing="1" w:line="240" w:lineRule="auto"/>
        <w:ind w:left="1620"/>
        <w:rPr>
          <w:rFonts w:eastAsia="Times New Roman"/>
          <w:color w:val="000000"/>
          <w:shd w:val="clear" w:color="auto" w:fill="FFFFFF"/>
        </w:rPr>
      </w:pPr>
      <w:r>
        <w:rPr>
          <w:rFonts w:eastAsia="Times New Roman"/>
          <w:color w:val="000000"/>
          <w:shd w:val="clear" w:color="auto" w:fill="FFFFFF"/>
        </w:rPr>
        <w:t>50 sale transactions per day in the store with an average of 3 titles per sale</w:t>
      </w:r>
      <w:r>
        <w:rPr>
          <w:rFonts w:eastAsia="Times New Roman"/>
          <w:color w:val="000000"/>
        </w:rPr>
        <w:t> </w:t>
      </w:r>
      <w:r>
        <w:rPr>
          <w:rFonts w:eastAsia="Times New Roman"/>
          <w:b/>
          <w:bCs/>
          <w:color w:val="000000"/>
          <w:shd w:val="clear" w:color="auto" w:fill="FFFFFF"/>
        </w:rPr>
        <w:t xml:space="preserve"> </w:t>
      </w:r>
    </w:p>
    <w:p w14:paraId="1835CDC9" w14:textId="77777777" w:rsidR="00CD6510" w:rsidRDefault="00CD6510" w:rsidP="00CD6510">
      <w:pPr>
        <w:spacing w:before="100" w:beforeAutospacing="1" w:after="100" w:afterAutospacing="1" w:line="240" w:lineRule="auto"/>
        <w:rPr>
          <w:rFonts w:eastAsia="Times New Roman"/>
          <w:color w:val="000000"/>
          <w:shd w:val="clear" w:color="auto" w:fill="FFFFFF"/>
        </w:rPr>
      </w:pPr>
    </w:p>
    <w:p w14:paraId="6324602C" w14:textId="77777777" w:rsidR="00243578" w:rsidRDefault="00243578" w:rsidP="00243578">
      <w:pPr>
        <w:pStyle w:val="ListParagraph"/>
        <w:numPr>
          <w:ilvl w:val="0"/>
          <w:numId w:val="2"/>
        </w:numPr>
        <w:spacing w:before="100" w:beforeAutospacing="1" w:after="100" w:afterAutospacing="1" w:line="240" w:lineRule="auto"/>
        <w:ind w:left="360"/>
        <w:rPr>
          <w:rFonts w:eastAsia="Times New Roman"/>
          <w:b/>
          <w:color w:val="000000"/>
          <w:sz w:val="28"/>
          <w:shd w:val="clear" w:color="auto" w:fill="FFFFFF"/>
        </w:rPr>
      </w:pPr>
      <w:r w:rsidRPr="00243578">
        <w:rPr>
          <w:rFonts w:eastAsia="Times New Roman"/>
          <w:b/>
          <w:color w:val="000000"/>
          <w:sz w:val="28"/>
          <w:shd w:val="clear" w:color="auto" w:fill="FFFFFF"/>
        </w:rPr>
        <w:t xml:space="preserve">Data Requirements </w:t>
      </w:r>
    </w:p>
    <w:p w14:paraId="058A751E" w14:textId="77777777" w:rsidR="008173F9" w:rsidRPr="00243578" w:rsidRDefault="008173F9" w:rsidP="008173F9">
      <w:pPr>
        <w:pStyle w:val="ListParagraph"/>
        <w:spacing w:before="100" w:beforeAutospacing="1" w:after="100" w:afterAutospacing="1" w:line="240" w:lineRule="auto"/>
        <w:ind w:left="360"/>
        <w:rPr>
          <w:rFonts w:eastAsia="Times New Roman"/>
          <w:b/>
          <w:color w:val="000000"/>
          <w:sz w:val="28"/>
          <w:shd w:val="clear" w:color="auto" w:fill="FFFFFF"/>
        </w:rPr>
      </w:pPr>
    </w:p>
    <w:p w14:paraId="2BBBC06A" w14:textId="77777777" w:rsidR="008173F9" w:rsidRPr="008173F9"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8173F9">
        <w:rPr>
          <w:rFonts w:eastAsia="Times New Roman"/>
          <w:color w:val="000000"/>
          <w:shd w:val="clear" w:color="auto" w:fill="FFFFFF"/>
        </w:rPr>
        <w:t>The Oracle music store sells music in 3 different forms: cassette, compact disk, and sheet music.  A given music title has several attributes associated with it: examples are title, artist(s), producer, musical subject, physical type of music (cassette, compact disc, or sheet music), year of recording, etc.   An employee can query the music in stock by searching on any one or more attributes of the music.</w:t>
      </w:r>
    </w:p>
    <w:p w14:paraId="5CD1650B" w14:textId="77777777" w:rsidR="008173F9" w:rsidRPr="008173F9"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8173F9">
        <w:rPr>
          <w:rFonts w:eastAsia="Times New Roman"/>
          <w:color w:val="000000"/>
          <w:shd w:val="clear" w:color="auto" w:fill="FFFFFF"/>
        </w:rPr>
        <w:t>Music vendors can distribute several music titles; however, each music title can only be distributed by one vendor.  Vendor information (name, address, phone, contact person, etc.) is also maintained in the database.</w:t>
      </w:r>
    </w:p>
    <w:p w14:paraId="681E3C39" w14:textId="77777777" w:rsidR="00106712"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324121">
        <w:rPr>
          <w:rFonts w:eastAsia="Times New Roman"/>
          <w:b/>
          <w:color w:val="000000"/>
          <w:shd w:val="clear" w:color="auto" w:fill="FFFFFF"/>
        </w:rPr>
        <w:t>Employees</w:t>
      </w:r>
      <w:r w:rsidRPr="008173F9">
        <w:rPr>
          <w:rFonts w:eastAsia="Times New Roman"/>
          <w:color w:val="000000"/>
          <w:shd w:val="clear" w:color="auto" w:fill="FFFFFF"/>
        </w:rPr>
        <w:t xml:space="preserve"> are in charge of </w:t>
      </w:r>
      <w:r w:rsidR="00090C98">
        <w:rPr>
          <w:rFonts w:eastAsia="Times New Roman"/>
          <w:color w:val="000000"/>
          <w:shd w:val="clear" w:color="auto" w:fill="FFFFFF"/>
        </w:rPr>
        <w:t>two</w:t>
      </w:r>
      <w:r w:rsidRPr="008173F9">
        <w:rPr>
          <w:rFonts w:eastAsia="Times New Roman"/>
          <w:color w:val="000000"/>
          <w:shd w:val="clear" w:color="auto" w:fill="FFFFFF"/>
        </w:rPr>
        <w:t xml:space="preserve"> tasks: </w:t>
      </w:r>
    </w:p>
    <w:p w14:paraId="6AF93FC1" w14:textId="77777777" w:rsidR="00106712" w:rsidRDefault="00106712" w:rsidP="00106712">
      <w:pPr>
        <w:pStyle w:val="ListParagraph"/>
        <w:numPr>
          <w:ilvl w:val="2"/>
          <w:numId w:val="2"/>
        </w:numPr>
        <w:spacing w:before="100" w:beforeAutospacing="1" w:after="100" w:afterAutospacing="1"/>
        <w:rPr>
          <w:rFonts w:eastAsia="Times New Roman"/>
          <w:color w:val="000000"/>
          <w:shd w:val="clear" w:color="auto" w:fill="FFFFFF"/>
        </w:rPr>
      </w:pPr>
      <w:r>
        <w:rPr>
          <w:rFonts w:eastAsia="Times New Roman"/>
          <w:color w:val="000000"/>
          <w:shd w:val="clear" w:color="auto" w:fill="FFFFFF"/>
        </w:rPr>
        <w:t>selling music to customers</w:t>
      </w:r>
      <w:r w:rsidR="008173F9" w:rsidRPr="008173F9">
        <w:rPr>
          <w:rFonts w:eastAsia="Times New Roman"/>
          <w:color w:val="000000"/>
          <w:shd w:val="clear" w:color="auto" w:fill="FFFFFF"/>
        </w:rPr>
        <w:t xml:space="preserve"> </w:t>
      </w:r>
    </w:p>
    <w:p w14:paraId="770FC246" w14:textId="77777777" w:rsidR="00106712" w:rsidRDefault="00106712" w:rsidP="00106712">
      <w:pPr>
        <w:pStyle w:val="ListParagraph"/>
        <w:numPr>
          <w:ilvl w:val="2"/>
          <w:numId w:val="2"/>
        </w:numPr>
        <w:spacing w:before="100" w:beforeAutospacing="1" w:after="100" w:afterAutospacing="1"/>
        <w:rPr>
          <w:rFonts w:eastAsia="Times New Roman"/>
          <w:color w:val="000000"/>
          <w:shd w:val="clear" w:color="auto" w:fill="FFFFFF"/>
        </w:rPr>
      </w:pPr>
      <w:r>
        <w:rPr>
          <w:rFonts w:eastAsia="Times New Roman"/>
          <w:color w:val="000000"/>
          <w:shd w:val="clear" w:color="auto" w:fill="FFFFFF"/>
        </w:rPr>
        <w:t>placing</w:t>
      </w:r>
      <w:r w:rsidR="008173F9" w:rsidRPr="00106712">
        <w:rPr>
          <w:rFonts w:eastAsia="Times New Roman"/>
          <w:color w:val="000000"/>
          <w:shd w:val="clear" w:color="auto" w:fill="FFFFFF"/>
        </w:rPr>
        <w:t xml:space="preserve"> special order from vendors for customers.  </w:t>
      </w:r>
    </w:p>
    <w:p w14:paraId="329CFEAD" w14:textId="77777777" w:rsidR="008173F9" w:rsidRPr="00106712" w:rsidRDefault="008173F9" w:rsidP="00106712">
      <w:pPr>
        <w:pStyle w:val="ListParagraph"/>
        <w:numPr>
          <w:ilvl w:val="1"/>
          <w:numId w:val="2"/>
        </w:numPr>
        <w:spacing w:before="100" w:beforeAutospacing="1" w:after="100" w:afterAutospacing="1"/>
        <w:ind w:left="1080"/>
        <w:rPr>
          <w:rFonts w:eastAsia="Times New Roman"/>
          <w:color w:val="000000"/>
          <w:shd w:val="clear" w:color="auto" w:fill="FFFFFF"/>
        </w:rPr>
      </w:pPr>
      <w:r w:rsidRPr="00132E4E">
        <w:rPr>
          <w:rFonts w:eastAsia="Times New Roman"/>
          <w:b/>
          <w:color w:val="000000"/>
          <w:shd w:val="clear" w:color="auto" w:fill="FFFFFF"/>
        </w:rPr>
        <w:t>Employee</w:t>
      </w:r>
      <w:r w:rsidRPr="00106712">
        <w:rPr>
          <w:rFonts w:eastAsia="Times New Roman"/>
          <w:color w:val="000000"/>
          <w:shd w:val="clear" w:color="auto" w:fill="FFFFFF"/>
        </w:rPr>
        <w:t xml:space="preserve"> information maintained: ID, name, address, pay level, job title, etc.</w:t>
      </w:r>
    </w:p>
    <w:p w14:paraId="4BE30771" w14:textId="77777777" w:rsidR="00CF1C65"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8173F9">
        <w:rPr>
          <w:rFonts w:eastAsia="Times New Roman"/>
          <w:color w:val="000000"/>
          <w:shd w:val="clear" w:color="auto" w:fill="FFFFFF"/>
        </w:rPr>
        <w:t xml:space="preserve">The store can place </w:t>
      </w:r>
      <w:r w:rsidR="00DD49F9">
        <w:rPr>
          <w:rFonts w:eastAsia="Times New Roman"/>
          <w:b/>
          <w:color w:val="000000"/>
          <w:shd w:val="clear" w:color="auto" w:fill="FFFFFF"/>
        </w:rPr>
        <w:t>O</w:t>
      </w:r>
      <w:r w:rsidRPr="00DD49F9">
        <w:rPr>
          <w:rFonts w:eastAsia="Times New Roman"/>
          <w:b/>
          <w:color w:val="000000"/>
          <w:shd w:val="clear" w:color="auto" w:fill="FFFFFF"/>
        </w:rPr>
        <w:t>rders</w:t>
      </w:r>
      <w:r w:rsidRPr="008173F9">
        <w:rPr>
          <w:rFonts w:eastAsia="Times New Roman"/>
          <w:color w:val="000000"/>
          <w:shd w:val="clear" w:color="auto" w:fill="FFFFFF"/>
        </w:rPr>
        <w:t xml:space="preserve"> to </w:t>
      </w:r>
      <w:r w:rsidR="00DD49F9">
        <w:rPr>
          <w:rFonts w:eastAsia="Times New Roman"/>
          <w:b/>
          <w:color w:val="000000"/>
          <w:shd w:val="clear" w:color="auto" w:fill="FFFFFF"/>
        </w:rPr>
        <w:t>V</w:t>
      </w:r>
      <w:r w:rsidRPr="00DD49F9">
        <w:rPr>
          <w:rFonts w:eastAsia="Times New Roman"/>
          <w:b/>
          <w:color w:val="000000"/>
          <w:shd w:val="clear" w:color="auto" w:fill="FFFFFF"/>
        </w:rPr>
        <w:t>endors</w:t>
      </w:r>
      <w:r w:rsidRPr="008173F9">
        <w:rPr>
          <w:rFonts w:eastAsia="Times New Roman"/>
          <w:color w:val="000000"/>
          <w:shd w:val="clear" w:color="auto" w:fill="FFFFFF"/>
        </w:rPr>
        <w:t xml:space="preserve"> when stock runs low or when a customer requests a special order.  </w:t>
      </w:r>
    </w:p>
    <w:p w14:paraId="5FA156A9" w14:textId="77777777" w:rsidR="00CF1C65"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8173F9">
        <w:rPr>
          <w:rFonts w:eastAsia="Times New Roman"/>
          <w:color w:val="000000"/>
          <w:shd w:val="clear" w:color="auto" w:fill="FFFFFF"/>
        </w:rPr>
        <w:lastRenderedPageBreak/>
        <w:t xml:space="preserve">A particular </w:t>
      </w:r>
      <w:r w:rsidR="00CF1C65" w:rsidRPr="00CF1C65">
        <w:rPr>
          <w:rFonts w:eastAsia="Times New Roman"/>
          <w:b/>
          <w:color w:val="000000"/>
          <w:shd w:val="clear" w:color="auto" w:fill="FFFFFF"/>
        </w:rPr>
        <w:t>Order</w:t>
      </w:r>
      <w:r w:rsidRPr="008173F9">
        <w:rPr>
          <w:rFonts w:eastAsia="Times New Roman"/>
          <w:color w:val="000000"/>
          <w:shd w:val="clear" w:color="auto" w:fill="FFFFFF"/>
        </w:rPr>
        <w:t xml:space="preserve"> can only go to one vendor: this means that all items being ordered from a particular vendor can exist on the same order.  </w:t>
      </w:r>
    </w:p>
    <w:p w14:paraId="4B867EB7" w14:textId="77777777" w:rsidR="008173F9" w:rsidRPr="008173F9" w:rsidRDefault="00CF1C65" w:rsidP="008173F9">
      <w:pPr>
        <w:pStyle w:val="ListParagraph"/>
        <w:numPr>
          <w:ilvl w:val="1"/>
          <w:numId w:val="2"/>
        </w:numPr>
        <w:spacing w:before="100" w:beforeAutospacing="1" w:after="100" w:afterAutospacing="1"/>
        <w:ind w:left="1080"/>
        <w:rPr>
          <w:rFonts w:eastAsia="Times New Roman"/>
          <w:color w:val="000000"/>
          <w:shd w:val="clear" w:color="auto" w:fill="FFFFFF"/>
        </w:rPr>
      </w:pPr>
      <w:r>
        <w:rPr>
          <w:rFonts w:eastAsia="Times New Roman"/>
          <w:color w:val="000000"/>
          <w:shd w:val="clear" w:color="auto" w:fill="FFFFFF"/>
        </w:rPr>
        <w:t>I</w:t>
      </w:r>
      <w:r w:rsidR="008173F9" w:rsidRPr="008173F9">
        <w:rPr>
          <w:rFonts w:eastAsia="Times New Roman"/>
          <w:color w:val="000000"/>
          <w:shd w:val="clear" w:color="auto" w:fill="FFFFFF"/>
        </w:rPr>
        <w:t xml:space="preserve">f items are distributed by differing </w:t>
      </w:r>
      <w:r>
        <w:rPr>
          <w:rFonts w:eastAsia="Times New Roman"/>
          <w:b/>
          <w:color w:val="000000"/>
          <w:shd w:val="clear" w:color="auto" w:fill="FFFFFF"/>
        </w:rPr>
        <w:t>V</w:t>
      </w:r>
      <w:r w:rsidR="008173F9" w:rsidRPr="00CF1C65">
        <w:rPr>
          <w:rFonts w:eastAsia="Times New Roman"/>
          <w:b/>
          <w:color w:val="000000"/>
          <w:shd w:val="clear" w:color="auto" w:fill="FFFFFF"/>
        </w:rPr>
        <w:t>endors</w:t>
      </w:r>
      <w:r w:rsidR="008173F9" w:rsidRPr="008173F9">
        <w:rPr>
          <w:rFonts w:eastAsia="Times New Roman"/>
          <w:color w:val="000000"/>
          <w:shd w:val="clear" w:color="auto" w:fill="FFFFFF"/>
        </w:rPr>
        <w:t>, an order form for each vendor must be filled out.  Example attributes of orders are the item(s) to be ordered, date of order, vendor to whom the order is going, and cust</w:t>
      </w:r>
      <w:r w:rsidR="007D1D5E">
        <w:rPr>
          <w:rFonts w:eastAsia="Times New Roman"/>
          <w:color w:val="000000"/>
          <w:shd w:val="clear" w:color="auto" w:fill="FFFFFF"/>
        </w:rPr>
        <w:t>omer information if applicable.</w:t>
      </w:r>
    </w:p>
    <w:p w14:paraId="01B80CD9" w14:textId="77777777" w:rsidR="002F4C70"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2F4C70">
        <w:rPr>
          <w:rFonts w:eastAsia="Times New Roman"/>
          <w:b/>
          <w:color w:val="000000"/>
          <w:shd w:val="clear" w:color="auto" w:fill="FFFFFF"/>
        </w:rPr>
        <w:t>Customer</w:t>
      </w:r>
      <w:r w:rsidRPr="008173F9">
        <w:rPr>
          <w:rFonts w:eastAsia="Times New Roman"/>
          <w:color w:val="000000"/>
          <w:shd w:val="clear" w:color="auto" w:fill="FFFFFF"/>
        </w:rPr>
        <w:t xml:space="preserve"> information is maintained when special orders are</w:t>
      </w:r>
      <w:r w:rsidR="002F4C70">
        <w:rPr>
          <w:rFonts w:eastAsia="Times New Roman"/>
          <w:color w:val="000000"/>
          <w:shd w:val="clear" w:color="auto" w:fill="FFFFFF"/>
        </w:rPr>
        <w:t xml:space="preserve"> placed</w:t>
      </w:r>
      <w:r w:rsidRPr="008173F9">
        <w:rPr>
          <w:rFonts w:eastAsia="Times New Roman"/>
          <w:color w:val="000000"/>
          <w:shd w:val="clear" w:color="auto" w:fill="FFFFFF"/>
        </w:rPr>
        <w:t xml:space="preserve">.  </w:t>
      </w:r>
    </w:p>
    <w:p w14:paraId="0CD1968F" w14:textId="77777777" w:rsidR="008173F9" w:rsidRPr="008173F9"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2F4C70">
        <w:rPr>
          <w:rFonts w:eastAsia="Times New Roman"/>
          <w:b/>
          <w:color w:val="000000"/>
          <w:shd w:val="clear" w:color="auto" w:fill="FFFFFF"/>
        </w:rPr>
        <w:t>Customer</w:t>
      </w:r>
      <w:r w:rsidRPr="008173F9">
        <w:rPr>
          <w:rFonts w:eastAsia="Times New Roman"/>
          <w:color w:val="000000"/>
          <w:shd w:val="clear" w:color="auto" w:fill="FFFFFF"/>
        </w:rPr>
        <w:t xml:space="preserve"> information can also be maintained optionally when selling music: for example, customers can fill out a card to be put onto a mailing list. </w:t>
      </w:r>
      <w:r w:rsidRPr="008173F9">
        <w:rPr>
          <w:rFonts w:eastAsia="Times New Roman"/>
          <w:color w:val="000000"/>
        </w:rPr>
        <w:t> </w:t>
      </w:r>
    </w:p>
    <w:p w14:paraId="5F89A87E" w14:textId="77777777" w:rsidR="008173F9" w:rsidRDefault="008173F9"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8173F9">
        <w:rPr>
          <w:rFonts w:eastAsia="Times New Roman"/>
          <w:color w:val="000000"/>
          <w:shd w:val="clear" w:color="auto" w:fill="FFFFFF"/>
        </w:rPr>
        <w:t>Sales information must be maintained whenever music items are sold: amount of purchase, each item purchased, customer information (if applicable), the employee making the sale, etc.</w:t>
      </w:r>
    </w:p>
    <w:p w14:paraId="3F11D19D" w14:textId="77777777" w:rsidR="00CE61E3" w:rsidRPr="00C33CC1" w:rsidRDefault="00CE61E3" w:rsidP="008173F9">
      <w:pPr>
        <w:pStyle w:val="ListParagraph"/>
        <w:numPr>
          <w:ilvl w:val="1"/>
          <w:numId w:val="2"/>
        </w:numPr>
        <w:spacing w:before="100" w:beforeAutospacing="1" w:after="100" w:afterAutospacing="1"/>
        <w:ind w:left="1080"/>
        <w:rPr>
          <w:rFonts w:eastAsia="Times New Roman"/>
          <w:color w:val="000000"/>
          <w:shd w:val="clear" w:color="auto" w:fill="FFFFFF"/>
        </w:rPr>
      </w:pPr>
      <w:r w:rsidRPr="00CE61E3">
        <w:rPr>
          <w:rFonts w:eastAsia="Times New Roman"/>
          <w:b/>
          <w:color w:val="000000"/>
          <w:shd w:val="clear" w:color="auto" w:fill="FFFFFF"/>
        </w:rPr>
        <w:t>Music</w:t>
      </w:r>
      <w:r>
        <w:rPr>
          <w:rFonts w:eastAsia="Times New Roman"/>
          <w:color w:val="000000"/>
          <w:shd w:val="clear" w:color="auto" w:fill="FFFFFF"/>
        </w:rPr>
        <w:t xml:space="preserve"> may have one or more </w:t>
      </w:r>
      <w:r>
        <w:rPr>
          <w:rFonts w:eastAsia="Times New Roman"/>
          <w:b/>
          <w:color w:val="000000"/>
          <w:shd w:val="clear" w:color="auto" w:fill="FFFFFF"/>
        </w:rPr>
        <w:t>A</w:t>
      </w:r>
      <w:r w:rsidRPr="00CE61E3">
        <w:rPr>
          <w:rFonts w:eastAsia="Times New Roman"/>
          <w:b/>
          <w:color w:val="000000"/>
          <w:shd w:val="clear" w:color="auto" w:fill="FFFFFF"/>
        </w:rPr>
        <w:t>rtists</w:t>
      </w:r>
    </w:p>
    <w:p w14:paraId="29A35B83" w14:textId="77777777" w:rsidR="002F11D6" w:rsidRPr="002F11D6" w:rsidRDefault="00C33CC1" w:rsidP="002F11D6">
      <w:pPr>
        <w:pStyle w:val="ListParagraph"/>
        <w:numPr>
          <w:ilvl w:val="1"/>
          <w:numId w:val="2"/>
        </w:numPr>
        <w:spacing w:before="100" w:beforeAutospacing="1" w:after="100" w:afterAutospacing="1"/>
        <w:ind w:left="1080"/>
        <w:rPr>
          <w:rFonts w:eastAsia="Times New Roman"/>
          <w:color w:val="000000"/>
          <w:shd w:val="clear" w:color="auto" w:fill="FFFFFF"/>
        </w:rPr>
      </w:pPr>
      <w:r>
        <w:rPr>
          <w:rFonts w:eastAsia="Times New Roman"/>
          <w:b/>
          <w:color w:val="000000"/>
          <w:shd w:val="clear" w:color="auto" w:fill="FFFFFF"/>
        </w:rPr>
        <w:t>Music</w:t>
      </w:r>
      <w:r>
        <w:rPr>
          <w:rFonts w:eastAsia="Times New Roman"/>
          <w:color w:val="000000"/>
          <w:shd w:val="clear" w:color="auto" w:fill="FFFFFF"/>
        </w:rPr>
        <w:t xml:space="preserve"> may have one or more </w:t>
      </w:r>
      <w:r>
        <w:rPr>
          <w:rFonts w:eastAsia="Times New Roman"/>
          <w:b/>
          <w:color w:val="000000"/>
          <w:shd w:val="clear" w:color="auto" w:fill="FFFFFF"/>
        </w:rPr>
        <w:t>Promotions</w:t>
      </w:r>
    </w:p>
    <w:p w14:paraId="7AFA8482" w14:textId="77777777" w:rsidR="002F11D6" w:rsidRPr="002F11D6" w:rsidRDefault="002F11D6" w:rsidP="002F11D6">
      <w:pPr>
        <w:spacing w:before="100" w:beforeAutospacing="1" w:after="100" w:afterAutospacing="1"/>
        <w:rPr>
          <w:rFonts w:eastAsia="Times New Roman"/>
          <w:b/>
          <w:color w:val="000000"/>
          <w:shd w:val="clear" w:color="auto" w:fill="FFFFFF"/>
        </w:rPr>
      </w:pPr>
    </w:p>
    <w:p w14:paraId="77BA59D9" w14:textId="77777777" w:rsidR="002F11D6" w:rsidRDefault="002F11D6" w:rsidP="002F11D6">
      <w:pPr>
        <w:pStyle w:val="ListParagraph"/>
        <w:numPr>
          <w:ilvl w:val="0"/>
          <w:numId w:val="2"/>
        </w:numPr>
        <w:spacing w:before="100" w:beforeAutospacing="1" w:after="100" w:afterAutospacing="1"/>
        <w:ind w:left="360"/>
        <w:rPr>
          <w:rFonts w:eastAsia="Times New Roman"/>
          <w:b/>
          <w:color w:val="000000"/>
          <w:sz w:val="28"/>
          <w:shd w:val="clear" w:color="auto" w:fill="FFFFFF"/>
        </w:rPr>
      </w:pPr>
      <w:r w:rsidRPr="002F11D6">
        <w:rPr>
          <w:rFonts w:eastAsia="Times New Roman"/>
          <w:b/>
          <w:color w:val="000000"/>
          <w:sz w:val="28"/>
          <w:shd w:val="clear" w:color="auto" w:fill="FFFFFF"/>
        </w:rPr>
        <w:t xml:space="preserve">Functional </w:t>
      </w:r>
      <w:r w:rsidR="005C4925" w:rsidRPr="002F11D6">
        <w:rPr>
          <w:rFonts w:eastAsia="Times New Roman"/>
          <w:b/>
          <w:color w:val="000000"/>
          <w:sz w:val="28"/>
          <w:shd w:val="clear" w:color="auto" w:fill="FFFFFF"/>
        </w:rPr>
        <w:t>Requirements</w:t>
      </w:r>
    </w:p>
    <w:p w14:paraId="4315C5F4" w14:textId="77777777" w:rsidR="00B219C4" w:rsidRPr="00B219C4" w:rsidRDefault="00B219C4" w:rsidP="00B219C4">
      <w:pPr>
        <w:spacing w:before="100" w:beforeAutospacing="1" w:after="100" w:afterAutospacing="1"/>
        <w:rPr>
          <w:rFonts w:eastAsia="Times New Roman"/>
          <w:color w:val="000000"/>
          <w:shd w:val="clear" w:color="auto" w:fill="FFFFFF"/>
        </w:rPr>
      </w:pPr>
      <w:r w:rsidRPr="00B219C4">
        <w:rPr>
          <w:rFonts w:eastAsia="Times New Roman"/>
          <w:color w:val="000000"/>
          <w:shd w:val="clear" w:color="auto" w:fill="FFFFFF"/>
        </w:rPr>
        <w:t>There are four types of processes that are relevant:</w:t>
      </w:r>
    </w:p>
    <w:p w14:paraId="3557FFAD" w14:textId="77777777" w:rsidR="00B219C4" w:rsidRPr="00301174" w:rsidRDefault="00B219C4" w:rsidP="00301174">
      <w:pPr>
        <w:spacing w:before="100" w:beforeAutospacing="1" w:after="100" w:afterAutospacing="1"/>
        <w:rPr>
          <w:rFonts w:eastAsia="Times New Roman"/>
          <w:color w:val="000000"/>
          <w:shd w:val="clear" w:color="auto" w:fill="FFFFFF"/>
        </w:rPr>
      </w:pPr>
      <w:r w:rsidRPr="00301174">
        <w:rPr>
          <w:rFonts w:eastAsia="Times New Roman"/>
          <w:color w:val="000000"/>
          <w:shd w:val="clear" w:color="auto" w:fill="FFFFFF"/>
        </w:rPr>
        <w:t>[query] This process allows store employees to query the database with regard to music in stock and music on order.</w:t>
      </w:r>
    </w:p>
    <w:p w14:paraId="0BF8681E" w14:textId="77777777" w:rsidR="00B219C4" w:rsidRPr="00301174" w:rsidRDefault="00B219C4" w:rsidP="00301174">
      <w:pPr>
        <w:spacing w:before="100" w:beforeAutospacing="1" w:after="100" w:afterAutospacing="1"/>
        <w:rPr>
          <w:rFonts w:eastAsia="Times New Roman"/>
          <w:color w:val="000000"/>
          <w:shd w:val="clear" w:color="auto" w:fill="FFFFFF"/>
        </w:rPr>
      </w:pPr>
      <w:r w:rsidRPr="00301174">
        <w:rPr>
          <w:rFonts w:eastAsia="Times New Roman"/>
          <w:color w:val="000000"/>
          <w:shd w:val="clear" w:color="auto" w:fill="FFFFFF"/>
        </w:rPr>
        <w:t>[order] This process generates special orders by customers for music.  A store employee inputs orders.</w:t>
      </w:r>
    </w:p>
    <w:p w14:paraId="53BEF953" w14:textId="77777777" w:rsidR="00B219C4" w:rsidRPr="00301174" w:rsidRDefault="00B219C4" w:rsidP="00301174">
      <w:pPr>
        <w:spacing w:before="100" w:beforeAutospacing="1" w:after="100" w:afterAutospacing="1"/>
        <w:rPr>
          <w:rFonts w:eastAsia="Times New Roman"/>
          <w:color w:val="000000"/>
          <w:shd w:val="clear" w:color="auto" w:fill="FFFFFF"/>
        </w:rPr>
      </w:pPr>
      <w:r w:rsidRPr="00301174">
        <w:rPr>
          <w:rFonts w:eastAsia="Times New Roman"/>
          <w:color w:val="000000"/>
          <w:shd w:val="clear" w:color="auto" w:fill="FFFFFF"/>
        </w:rPr>
        <w:t>[sell] This process modifies the database appropriately, regarding the item(s) being sold and the employee making the sale.  It is typically the operation done at the cash register.  An invoice is generated for every order placed by a customer.  A receipt is printed for every in-store sale transaction.</w:t>
      </w:r>
    </w:p>
    <w:p w14:paraId="606FC85B" w14:textId="77777777" w:rsidR="00C62B2B" w:rsidRPr="00461A84" w:rsidRDefault="00B219C4" w:rsidP="00461A84">
      <w:pPr>
        <w:pStyle w:val="NormalWeb"/>
        <w:rPr>
          <w:color w:val="000000"/>
          <w:sz w:val="22"/>
          <w:szCs w:val="22"/>
        </w:rPr>
      </w:pPr>
      <w:r>
        <w:rPr>
          <w:color w:val="000000"/>
          <w:sz w:val="22"/>
          <w:szCs w:val="22"/>
          <w:shd w:val="clear" w:color="auto" w:fill="FFFFFF"/>
        </w:rPr>
        <w:t>[admin] This process modifies the database information about employees, customers, vendors, etc.  It may have other management report features which are left out for this project.</w:t>
      </w:r>
      <w:r>
        <w:rPr>
          <w:color w:val="000000"/>
          <w:sz w:val="22"/>
          <w:szCs w:val="22"/>
        </w:rPr>
        <w:t> </w:t>
      </w:r>
    </w:p>
    <w:p w14:paraId="3B6637C8" w14:textId="77777777" w:rsidR="00B77B82" w:rsidRDefault="00B4072C" w:rsidP="00B77B82">
      <w:pPr>
        <w:pStyle w:val="ListParagraph"/>
        <w:numPr>
          <w:ilvl w:val="0"/>
          <w:numId w:val="2"/>
        </w:numPr>
        <w:ind w:left="360"/>
        <w:rPr>
          <w:b/>
          <w:sz w:val="28"/>
        </w:rPr>
      </w:pPr>
      <w:r w:rsidRPr="002F11D6">
        <w:rPr>
          <w:b/>
          <w:sz w:val="28"/>
        </w:rPr>
        <w:t>Entity</w:t>
      </w:r>
      <w:r>
        <w:rPr>
          <w:b/>
          <w:sz w:val="28"/>
        </w:rPr>
        <w:t xml:space="preserve"> Relational Diagrams</w:t>
      </w:r>
    </w:p>
    <w:p w14:paraId="5B76BCA3" w14:textId="77777777" w:rsidR="002F11D6" w:rsidRDefault="00B77B82" w:rsidP="00CA1995">
      <w:pPr>
        <w:rPr>
          <w:i/>
        </w:rPr>
      </w:pPr>
      <w:r>
        <w:rPr>
          <w:i/>
        </w:rPr>
        <w:t>(attached</w:t>
      </w:r>
      <w:r w:rsidR="00B62A42">
        <w:rPr>
          <w:i/>
        </w:rPr>
        <w:t>, last two pages</w:t>
      </w:r>
      <w:r>
        <w:rPr>
          <w:i/>
        </w:rPr>
        <w:t>)</w:t>
      </w:r>
      <w:r w:rsidR="00486A0D">
        <w:rPr>
          <w:i/>
        </w:rPr>
        <w:t xml:space="preserve"> – updated based on Phase I feedback.</w:t>
      </w:r>
    </w:p>
    <w:p w14:paraId="752F8FE7" w14:textId="77777777" w:rsidR="00487B52" w:rsidRDefault="00487B52" w:rsidP="00CA1995">
      <w:pPr>
        <w:rPr>
          <w:i/>
        </w:rPr>
      </w:pPr>
    </w:p>
    <w:p w14:paraId="3CB09731" w14:textId="77777777" w:rsidR="00487B52" w:rsidRDefault="00487B52" w:rsidP="00CA1995">
      <w:pPr>
        <w:rPr>
          <w:i/>
        </w:rPr>
      </w:pPr>
    </w:p>
    <w:p w14:paraId="5DA4F975" w14:textId="77777777" w:rsidR="00487B52" w:rsidRDefault="00487B52" w:rsidP="00CA1995">
      <w:pPr>
        <w:rPr>
          <w:i/>
        </w:rPr>
      </w:pPr>
    </w:p>
    <w:p w14:paraId="1D02E25C" w14:textId="77777777" w:rsidR="00487B52" w:rsidRPr="00E7400F" w:rsidRDefault="00487B52" w:rsidP="00CA1995">
      <w:pPr>
        <w:rPr>
          <w:i/>
        </w:rPr>
      </w:pPr>
    </w:p>
    <w:p w14:paraId="12B2A9A2" w14:textId="77777777" w:rsidR="00CA1995" w:rsidRPr="008956F3" w:rsidRDefault="004E0B98" w:rsidP="008956F3">
      <w:pPr>
        <w:pStyle w:val="ListParagraph"/>
        <w:numPr>
          <w:ilvl w:val="0"/>
          <w:numId w:val="2"/>
        </w:numPr>
        <w:ind w:left="360"/>
        <w:rPr>
          <w:b/>
          <w:sz w:val="28"/>
        </w:rPr>
      </w:pPr>
      <w:r>
        <w:rPr>
          <w:b/>
          <w:sz w:val="28"/>
        </w:rPr>
        <w:lastRenderedPageBreak/>
        <w:t>Dependencies, Multi-Valued Dependencies, and</w:t>
      </w:r>
      <w:r w:rsidR="00CA1995" w:rsidRPr="008956F3">
        <w:rPr>
          <w:b/>
          <w:sz w:val="28"/>
        </w:rPr>
        <w:t xml:space="preserve"> Normal Forms</w:t>
      </w:r>
    </w:p>
    <w:p w14:paraId="6B2266E5" w14:textId="77777777" w:rsidR="004C0885" w:rsidRDefault="004C0885" w:rsidP="004C0885">
      <w:pPr>
        <w:rPr>
          <w:u w:val="single"/>
        </w:rPr>
        <w:sectPr w:rsidR="004C0885" w:rsidSect="006D5037">
          <w:pgSz w:w="12240" w:h="15840"/>
          <w:pgMar w:top="1440" w:right="1440" w:bottom="1440" w:left="1440" w:header="720" w:footer="720" w:gutter="0"/>
          <w:pgNumType w:start="0"/>
          <w:cols w:space="720"/>
          <w:titlePg/>
          <w:docGrid w:linePitch="360"/>
        </w:sectPr>
      </w:pPr>
    </w:p>
    <w:p w14:paraId="21D23E21" w14:textId="77777777" w:rsidR="004C0885" w:rsidRDefault="004C0885" w:rsidP="004E2DCC">
      <w:r w:rsidRPr="004C0885">
        <w:rPr>
          <w:b/>
          <w:u w:val="single"/>
        </w:rPr>
        <w:lastRenderedPageBreak/>
        <w:t>Employees dependency</w:t>
      </w:r>
      <w:r>
        <w:t>:</w:t>
      </w:r>
    </w:p>
    <w:p w14:paraId="19A630DD" w14:textId="77777777" w:rsidR="004C0885" w:rsidRDefault="004C0885" w:rsidP="004E2DCC">
      <w:r>
        <w:t>Key:</w:t>
      </w:r>
      <w:r w:rsidR="00A549AA">
        <w:t xml:space="preserve"> </w:t>
      </w:r>
      <w:r>
        <w:t xml:space="preserve"> active , ID</w:t>
      </w:r>
    </w:p>
    <w:p w14:paraId="17AD3C98" w14:textId="77777777" w:rsidR="004C0885" w:rsidRDefault="004C0885" w:rsidP="004E2DCC">
      <w:r>
        <w:t>ID - &gt; Employee_contact, Job_title</w:t>
      </w:r>
    </w:p>
    <w:p w14:paraId="6BFA506F" w14:textId="77777777" w:rsidR="004C0885" w:rsidRDefault="004C0885" w:rsidP="004E2DCC">
      <w:r>
        <w:t>Job_title -&gt; wage_type, wage</w:t>
      </w:r>
    </w:p>
    <w:p w14:paraId="7CEC9B85" w14:textId="77777777" w:rsidR="004C0885" w:rsidRDefault="004C0885" w:rsidP="004E2DCC">
      <w:r>
        <w:t>Nothing determines active.</w:t>
      </w:r>
    </w:p>
    <w:p w14:paraId="1C173E6C" w14:textId="77777777" w:rsidR="004C0885" w:rsidRDefault="004C0885" w:rsidP="004E2DCC">
      <w:r w:rsidRPr="00B40460">
        <w:rPr>
          <w:i/>
        </w:rPr>
        <w:t>BCNF</w:t>
      </w:r>
      <w:r w:rsidRPr="00EE530B">
        <w:rPr>
          <w:i/>
        </w:rPr>
        <w:t>:</w:t>
      </w:r>
    </w:p>
    <w:p w14:paraId="42C26783" w14:textId="77777777" w:rsidR="004C0885" w:rsidRDefault="004C0885" w:rsidP="004E2DCC">
      <w:r>
        <w:t>{Job_title,wage_type, wage}</w:t>
      </w:r>
    </w:p>
    <w:p w14:paraId="3709E1DC" w14:textId="77777777" w:rsidR="004C0885" w:rsidRDefault="004C0885" w:rsidP="004E2DCC">
      <w:r>
        <w:t>{ ID, Active, Employee_contact, Job_title}</w:t>
      </w:r>
    </w:p>
    <w:p w14:paraId="112A8386" w14:textId="77777777" w:rsidR="004C0885" w:rsidRDefault="004C0885" w:rsidP="004E2DCC">
      <w:r w:rsidRPr="004C0885">
        <w:rPr>
          <w:b/>
          <w:u w:val="single"/>
        </w:rPr>
        <w:t>Contact dependency</w:t>
      </w:r>
      <w:r>
        <w:t>:</w:t>
      </w:r>
    </w:p>
    <w:p w14:paraId="270473EA" w14:textId="77777777" w:rsidR="004C0885" w:rsidRDefault="004C0885" w:rsidP="004E2DCC">
      <w:r>
        <w:t>Key:  ID</w:t>
      </w:r>
    </w:p>
    <w:p w14:paraId="70DF8F61" w14:textId="77777777" w:rsidR="004C0885" w:rsidRDefault="004C0885" w:rsidP="004E2DCC">
      <w:r>
        <w:t xml:space="preserve">ID -&gt; Name, Address, City, State </w:t>
      </w:r>
    </w:p>
    <w:p w14:paraId="4B8C5EFE" w14:textId="77777777" w:rsidR="004C0885" w:rsidRDefault="004C0885" w:rsidP="004E2DCC">
      <w:r>
        <w:t>Address, City, State -&gt; zip</w:t>
      </w:r>
    </w:p>
    <w:p w14:paraId="63251FB2" w14:textId="77777777" w:rsidR="004C0885" w:rsidRDefault="004C0885" w:rsidP="004E2DCC">
      <w:r>
        <w:t>Name, Address -&gt; email, phone</w:t>
      </w:r>
    </w:p>
    <w:p w14:paraId="223DDF4F" w14:textId="77777777" w:rsidR="004C0885" w:rsidRPr="00B40460" w:rsidRDefault="004C0885" w:rsidP="004E2DCC">
      <w:pPr>
        <w:rPr>
          <w:i/>
        </w:rPr>
      </w:pPr>
      <w:r w:rsidRPr="00B40460">
        <w:rPr>
          <w:i/>
        </w:rPr>
        <w:t>BCNF</w:t>
      </w:r>
      <w:r w:rsidR="00B40460">
        <w:rPr>
          <w:i/>
        </w:rPr>
        <w:t>:</w:t>
      </w:r>
    </w:p>
    <w:p w14:paraId="3AACA5E7" w14:textId="77777777" w:rsidR="004C0885" w:rsidRDefault="004C0885" w:rsidP="004E2DCC">
      <w:r>
        <w:t>{Address, City, State, zip}</w:t>
      </w:r>
    </w:p>
    <w:p w14:paraId="0C655E58" w14:textId="77777777" w:rsidR="004C0885" w:rsidRDefault="004C0885" w:rsidP="004E2DCC">
      <w:r>
        <w:t>{name,Address,email,phone}</w:t>
      </w:r>
    </w:p>
    <w:p w14:paraId="27E11E20" w14:textId="77777777" w:rsidR="004C0885" w:rsidRDefault="004C0885" w:rsidP="004E2DCC">
      <w:r>
        <w:t>{ID,Name,city,State}</w:t>
      </w:r>
    </w:p>
    <w:p w14:paraId="024D8865" w14:textId="77777777" w:rsidR="004C0885" w:rsidRPr="00542CD9" w:rsidRDefault="00295D31" w:rsidP="004E2DCC">
      <w:pPr>
        <w:rPr>
          <w:i/>
        </w:rPr>
      </w:pPr>
      <w:r w:rsidRPr="00542CD9">
        <w:rPr>
          <w:i/>
        </w:rPr>
        <w:t xml:space="preserve">This </w:t>
      </w:r>
      <w:r w:rsidR="004C0885" w:rsidRPr="00542CD9">
        <w:rPr>
          <w:i/>
        </w:rPr>
        <w:t>would be worse than keeping them all together since we would have to update multiple tables when adding a contact.</w:t>
      </w:r>
    </w:p>
    <w:p w14:paraId="73764B34" w14:textId="77777777" w:rsidR="004C0885" w:rsidRPr="005845B4" w:rsidRDefault="004C0885" w:rsidP="004E2DCC">
      <w:pPr>
        <w:rPr>
          <w:b/>
          <w:u w:val="single"/>
        </w:rPr>
      </w:pPr>
      <w:r w:rsidRPr="005845B4">
        <w:rPr>
          <w:b/>
          <w:u w:val="single"/>
        </w:rPr>
        <w:t>Vendors Dependency:</w:t>
      </w:r>
    </w:p>
    <w:p w14:paraId="1C2FF2CC" w14:textId="77777777" w:rsidR="004C0885" w:rsidRDefault="004C0885" w:rsidP="004E2DCC">
      <w:r>
        <w:lastRenderedPageBreak/>
        <w:t>Key:  ID</w:t>
      </w:r>
    </w:p>
    <w:p w14:paraId="76822BB0" w14:textId="77777777" w:rsidR="004C0885" w:rsidRDefault="004C0885" w:rsidP="004E2DCC">
      <w:r>
        <w:t>ID -&gt; Represntative_contact</w:t>
      </w:r>
    </w:p>
    <w:p w14:paraId="7AD2E5E3" w14:textId="77777777" w:rsidR="004C0885" w:rsidRDefault="004C0885" w:rsidP="004E2DCC">
      <w:r>
        <w:t>Representative_contact -&gt; company_contact</w:t>
      </w:r>
    </w:p>
    <w:p w14:paraId="07CA257D" w14:textId="77777777" w:rsidR="004C0885" w:rsidRPr="00542CD9" w:rsidRDefault="004C0885" w:rsidP="004E2DCC">
      <w:pPr>
        <w:rPr>
          <w:i/>
        </w:rPr>
      </w:pPr>
      <w:bookmarkStart w:id="0" w:name="OLE_LINK2"/>
      <w:bookmarkStart w:id="1" w:name="OLE_LINK1"/>
      <w:r w:rsidRPr="00542CD9">
        <w:rPr>
          <w:i/>
        </w:rPr>
        <w:t>Normalized</w:t>
      </w:r>
    </w:p>
    <w:bookmarkEnd w:id="0"/>
    <w:bookmarkEnd w:id="1"/>
    <w:p w14:paraId="710CCECD" w14:textId="77777777" w:rsidR="004C0885" w:rsidRDefault="004C0885" w:rsidP="004E2DCC">
      <w:r w:rsidRPr="00CD55F8">
        <w:rPr>
          <w:b/>
          <w:u w:val="single"/>
        </w:rPr>
        <w:t>Customer dependency</w:t>
      </w:r>
      <w:r>
        <w:t>:</w:t>
      </w:r>
    </w:p>
    <w:p w14:paraId="136676A0" w14:textId="77777777" w:rsidR="004C0885" w:rsidRDefault="004C0885" w:rsidP="004E2DCC">
      <w:r>
        <w:t>Key: Customer_contact, promotions, ID</w:t>
      </w:r>
    </w:p>
    <w:p w14:paraId="5CE19E2E" w14:textId="77777777" w:rsidR="004C0885" w:rsidRPr="00542CD9" w:rsidRDefault="004C0885" w:rsidP="004E2DCC">
      <w:pPr>
        <w:rPr>
          <w:i/>
        </w:rPr>
      </w:pPr>
      <w:r w:rsidRPr="00542CD9">
        <w:rPr>
          <w:i/>
        </w:rPr>
        <w:t>Normalized</w:t>
      </w:r>
    </w:p>
    <w:p w14:paraId="567E448B" w14:textId="77777777" w:rsidR="004C0885" w:rsidRDefault="004C0885" w:rsidP="004E2DCC">
      <w:r w:rsidRPr="00821948">
        <w:rPr>
          <w:b/>
          <w:u w:val="single"/>
        </w:rPr>
        <w:t>Employee_transactions dependency</w:t>
      </w:r>
      <w:r>
        <w:t>:</w:t>
      </w:r>
    </w:p>
    <w:p w14:paraId="45186FAC" w14:textId="77777777" w:rsidR="004C0885" w:rsidRDefault="004C0885" w:rsidP="004E2DCC">
      <w:r>
        <w:t>Key: Transaction_ID</w:t>
      </w:r>
    </w:p>
    <w:p w14:paraId="5580F7E5" w14:textId="77777777" w:rsidR="004C0885" w:rsidRDefault="004C0885" w:rsidP="004E2DCC">
      <w:r>
        <w:t>Transaction_ID -&gt; employee_ID, Customer_ID</w:t>
      </w:r>
    </w:p>
    <w:p w14:paraId="4FB2E0EF" w14:textId="77777777" w:rsidR="004C0885" w:rsidRPr="00542CD9" w:rsidRDefault="004C0885" w:rsidP="004E2DCC">
      <w:pPr>
        <w:rPr>
          <w:i/>
        </w:rPr>
      </w:pPr>
      <w:r w:rsidRPr="00542CD9">
        <w:rPr>
          <w:i/>
        </w:rPr>
        <w:t>Normalized</w:t>
      </w:r>
    </w:p>
    <w:p w14:paraId="1C6C1B60" w14:textId="77777777" w:rsidR="004C0885" w:rsidRDefault="004C0885" w:rsidP="004E2DCC">
      <w:pPr>
        <w:rPr>
          <w:u w:val="single"/>
        </w:rPr>
      </w:pPr>
      <w:r w:rsidRPr="005845B4">
        <w:rPr>
          <w:b/>
          <w:u w:val="single"/>
        </w:rPr>
        <w:t>Transaction dependency</w:t>
      </w:r>
      <w:r>
        <w:rPr>
          <w:u w:val="single"/>
        </w:rPr>
        <w:t>:</w:t>
      </w:r>
    </w:p>
    <w:p w14:paraId="7A62F096" w14:textId="77777777" w:rsidR="004C0885" w:rsidRDefault="004C0885" w:rsidP="004E2DCC">
      <w:r>
        <w:t>Key: ID</w:t>
      </w:r>
    </w:p>
    <w:p w14:paraId="40B4ABF8" w14:textId="77777777" w:rsidR="004C0885" w:rsidRDefault="004C0885" w:rsidP="004E2DCC">
      <w:r>
        <w:t>ID -&gt; sale_amount, date_sold, employee_ID, music_ISBN</w:t>
      </w:r>
    </w:p>
    <w:p w14:paraId="6E361E23" w14:textId="77777777" w:rsidR="004C0885" w:rsidRPr="00542CD9" w:rsidRDefault="004C0885" w:rsidP="004E2DCC">
      <w:pPr>
        <w:rPr>
          <w:i/>
        </w:rPr>
      </w:pPr>
      <w:r w:rsidRPr="00542CD9">
        <w:rPr>
          <w:i/>
        </w:rPr>
        <w:t>Normalized</w:t>
      </w:r>
    </w:p>
    <w:p w14:paraId="2D2F04C6" w14:textId="77777777" w:rsidR="004C0885" w:rsidRDefault="004C0885" w:rsidP="004E2DCC">
      <w:r w:rsidRPr="005845B4">
        <w:rPr>
          <w:b/>
          <w:u w:val="single"/>
        </w:rPr>
        <w:t>Music Transactions dependency</w:t>
      </w:r>
      <w:r>
        <w:t>:</w:t>
      </w:r>
    </w:p>
    <w:p w14:paraId="7FD6F4AC" w14:textId="77777777" w:rsidR="004C0885" w:rsidRDefault="004C0885" w:rsidP="004E2DCC">
      <w:r>
        <w:t xml:space="preserve">Key: Transaction_ID,Quantity </w:t>
      </w:r>
    </w:p>
    <w:p w14:paraId="74755508" w14:textId="77777777" w:rsidR="004C0885" w:rsidRDefault="004C0885" w:rsidP="004E2DCC">
      <w:r>
        <w:t>Transaction_ID -&gt; Music_ISBN, Quantity</w:t>
      </w:r>
    </w:p>
    <w:p w14:paraId="544BF922" w14:textId="77777777" w:rsidR="004C0885" w:rsidRPr="00542CD9" w:rsidRDefault="004C0885" w:rsidP="004E2DCC">
      <w:pPr>
        <w:rPr>
          <w:i/>
        </w:rPr>
      </w:pPr>
      <w:r w:rsidRPr="00542CD9">
        <w:rPr>
          <w:i/>
        </w:rPr>
        <w:t>Normalized</w:t>
      </w:r>
    </w:p>
    <w:p w14:paraId="01A1767B" w14:textId="77777777" w:rsidR="004C0885" w:rsidRPr="00684ED0" w:rsidRDefault="004C0885" w:rsidP="004E2DCC">
      <w:pPr>
        <w:rPr>
          <w:b/>
          <w:u w:val="single"/>
        </w:rPr>
      </w:pPr>
      <w:r w:rsidRPr="00684ED0">
        <w:rPr>
          <w:b/>
          <w:u w:val="single"/>
        </w:rPr>
        <w:lastRenderedPageBreak/>
        <w:t>Music dependency:</w:t>
      </w:r>
    </w:p>
    <w:p w14:paraId="2A4AFA17" w14:textId="77777777" w:rsidR="004C0885" w:rsidRDefault="004C0885" w:rsidP="004E2DCC">
      <w:r>
        <w:t>Key:  ISBN, Type</w:t>
      </w:r>
    </w:p>
    <w:p w14:paraId="1969210C" w14:textId="77777777" w:rsidR="004C0885" w:rsidRDefault="004C0885" w:rsidP="004E2DCC">
      <w:r>
        <w:t>ISBN -&gt; producer, genre, year, vendor_ID</w:t>
      </w:r>
    </w:p>
    <w:p w14:paraId="71257C6C" w14:textId="77777777" w:rsidR="004C0885" w:rsidRDefault="004C0885" w:rsidP="004E2DCC">
      <w:r>
        <w:t>Type -&gt; price, quantity</w:t>
      </w:r>
    </w:p>
    <w:p w14:paraId="46232020" w14:textId="77777777" w:rsidR="004C0885" w:rsidRPr="00542CD9" w:rsidRDefault="004C0885" w:rsidP="004E2DCC">
      <w:pPr>
        <w:rPr>
          <w:i/>
        </w:rPr>
      </w:pPr>
      <w:r w:rsidRPr="00542CD9">
        <w:rPr>
          <w:i/>
        </w:rPr>
        <w:t>Normalized</w:t>
      </w:r>
    </w:p>
    <w:p w14:paraId="4C94489C" w14:textId="77777777" w:rsidR="004C0885" w:rsidRPr="00684ED0" w:rsidRDefault="004C0885" w:rsidP="004E2DCC">
      <w:pPr>
        <w:rPr>
          <w:b/>
          <w:u w:val="single"/>
        </w:rPr>
      </w:pPr>
      <w:r w:rsidRPr="00684ED0">
        <w:rPr>
          <w:b/>
          <w:u w:val="single"/>
        </w:rPr>
        <w:t>Artists dependency:</w:t>
      </w:r>
    </w:p>
    <w:p w14:paraId="6FB27278" w14:textId="77777777" w:rsidR="004C0885" w:rsidRDefault="004C0885" w:rsidP="004E2DCC">
      <w:r>
        <w:t>Key: Music_ISBN</w:t>
      </w:r>
    </w:p>
    <w:p w14:paraId="2BDE51B8" w14:textId="77777777" w:rsidR="004C0885" w:rsidRDefault="004C0885" w:rsidP="004E2DCC">
      <w:r>
        <w:t>Music_ISBN -&gt; artist name</w:t>
      </w:r>
    </w:p>
    <w:p w14:paraId="0AF1B785" w14:textId="77777777" w:rsidR="004C0885" w:rsidRPr="00542CD9" w:rsidRDefault="004C0885" w:rsidP="004E2DCC">
      <w:pPr>
        <w:rPr>
          <w:i/>
        </w:rPr>
      </w:pPr>
      <w:r w:rsidRPr="00542CD9">
        <w:rPr>
          <w:i/>
        </w:rPr>
        <w:t>Normalized</w:t>
      </w:r>
    </w:p>
    <w:p w14:paraId="761A1B37" w14:textId="77777777" w:rsidR="004C0885" w:rsidRPr="00684ED0" w:rsidRDefault="004C0885" w:rsidP="004E2DCC">
      <w:pPr>
        <w:rPr>
          <w:b/>
          <w:u w:val="single"/>
        </w:rPr>
      </w:pPr>
      <w:r w:rsidRPr="00684ED0">
        <w:rPr>
          <w:b/>
          <w:u w:val="single"/>
        </w:rPr>
        <w:t>Order dependency:</w:t>
      </w:r>
    </w:p>
    <w:p w14:paraId="62930C22" w14:textId="77777777" w:rsidR="004C0885" w:rsidRDefault="004C0885" w:rsidP="004E2DCC">
      <w:r>
        <w:t>Key:  ID,Status</w:t>
      </w:r>
    </w:p>
    <w:p w14:paraId="3E4557A2" w14:textId="77777777" w:rsidR="004C0885" w:rsidRDefault="004C0885" w:rsidP="004E2DCC">
      <w:r>
        <w:t>ID -&gt; Music_ISBN, Date_Ordered</w:t>
      </w:r>
    </w:p>
    <w:p w14:paraId="053FAF2E" w14:textId="77777777" w:rsidR="004C0885" w:rsidRDefault="004C0885" w:rsidP="004E2DCC">
      <w:r>
        <w:t>Music_ISBN -&gt; Vendor_ID</w:t>
      </w:r>
    </w:p>
    <w:p w14:paraId="77303C91" w14:textId="77777777" w:rsidR="004C0885" w:rsidRPr="00542CD9" w:rsidRDefault="004C0885" w:rsidP="004E2DCC">
      <w:pPr>
        <w:rPr>
          <w:i/>
        </w:rPr>
      </w:pPr>
      <w:r w:rsidRPr="00542CD9">
        <w:rPr>
          <w:i/>
        </w:rPr>
        <w:t>Normalized</w:t>
      </w:r>
    </w:p>
    <w:p w14:paraId="1090841C" w14:textId="77777777" w:rsidR="004C0885" w:rsidRPr="00684ED0" w:rsidRDefault="004C0885" w:rsidP="004E2DCC">
      <w:pPr>
        <w:rPr>
          <w:b/>
          <w:u w:val="single"/>
        </w:rPr>
      </w:pPr>
      <w:r w:rsidRPr="00684ED0">
        <w:rPr>
          <w:b/>
          <w:u w:val="single"/>
        </w:rPr>
        <w:t>Music_Orders:</w:t>
      </w:r>
    </w:p>
    <w:p w14:paraId="1328DC59" w14:textId="77777777" w:rsidR="004C0885" w:rsidRDefault="004C0885" w:rsidP="004E2DCC">
      <w:r>
        <w:t>Key: Order_ ID, quantity</w:t>
      </w:r>
    </w:p>
    <w:p w14:paraId="219A0253" w14:textId="77777777" w:rsidR="004C0885" w:rsidRDefault="004C0885" w:rsidP="004E2DCC">
      <w:r>
        <w:t>Order_ID -&gt; Music_ISBN</w:t>
      </w:r>
    </w:p>
    <w:p w14:paraId="2C57E246" w14:textId="77777777" w:rsidR="004C0885" w:rsidRPr="00542CD9" w:rsidRDefault="004C0885" w:rsidP="004E2DCC">
      <w:pPr>
        <w:rPr>
          <w:i/>
        </w:rPr>
      </w:pPr>
      <w:r w:rsidRPr="00542CD9">
        <w:rPr>
          <w:i/>
        </w:rPr>
        <w:t>Normalized</w:t>
      </w:r>
    </w:p>
    <w:p w14:paraId="42907324" w14:textId="77777777" w:rsidR="004C0885" w:rsidRPr="00684ED0" w:rsidRDefault="004C0885" w:rsidP="004E2DCC">
      <w:pPr>
        <w:rPr>
          <w:b/>
          <w:u w:val="single"/>
        </w:rPr>
      </w:pPr>
      <w:r w:rsidRPr="00684ED0">
        <w:rPr>
          <w:b/>
          <w:u w:val="single"/>
        </w:rPr>
        <w:t>Promotions dependency:</w:t>
      </w:r>
    </w:p>
    <w:p w14:paraId="3A9E1281" w14:textId="77777777" w:rsidR="004C0885" w:rsidRDefault="004C0885" w:rsidP="004E2DCC">
      <w:r>
        <w:t>Key: ID</w:t>
      </w:r>
    </w:p>
    <w:p w14:paraId="5D38C451" w14:textId="77777777" w:rsidR="004C0885" w:rsidRDefault="004C0885" w:rsidP="004E2DCC">
      <w:r>
        <w:t>ID -&gt; start_date, End_date, Music_ISBN, Discount</w:t>
      </w:r>
    </w:p>
    <w:p w14:paraId="65D02F04" w14:textId="77777777" w:rsidR="004C0885" w:rsidRDefault="004C0885" w:rsidP="004E2DCC">
      <w:pPr>
        <w:rPr>
          <w:i/>
        </w:rPr>
      </w:pPr>
      <w:r w:rsidRPr="00542CD9">
        <w:rPr>
          <w:i/>
        </w:rPr>
        <w:t>Normalized</w:t>
      </w:r>
    </w:p>
    <w:p w14:paraId="7EA89340" w14:textId="77777777" w:rsidR="00B90436" w:rsidRPr="00542CD9" w:rsidRDefault="00B90436" w:rsidP="004E2DCC">
      <w:pPr>
        <w:rPr>
          <w:i/>
        </w:rPr>
        <w:sectPr w:rsidR="00B90436" w:rsidRPr="00542CD9" w:rsidSect="004C0885">
          <w:type w:val="continuous"/>
          <w:pgSz w:w="12240" w:h="15840"/>
          <w:pgMar w:top="1440" w:right="1440" w:bottom="1440" w:left="1440" w:header="720" w:footer="720" w:gutter="0"/>
          <w:pgNumType w:start="0"/>
          <w:cols w:num="3" w:space="720"/>
          <w:titlePg/>
          <w:docGrid w:linePitch="360"/>
        </w:sectPr>
      </w:pPr>
    </w:p>
    <w:p w14:paraId="2426068C" w14:textId="77777777" w:rsidR="0097424E" w:rsidRPr="0097424E" w:rsidRDefault="0097424E" w:rsidP="0097424E">
      <w:pPr>
        <w:pStyle w:val="ListParagraph"/>
        <w:numPr>
          <w:ilvl w:val="0"/>
          <w:numId w:val="2"/>
        </w:numPr>
        <w:ind w:left="360"/>
        <w:rPr>
          <w:b/>
          <w:sz w:val="28"/>
        </w:rPr>
      </w:pPr>
      <w:r>
        <w:rPr>
          <w:b/>
          <w:sz w:val="28"/>
        </w:rPr>
        <w:lastRenderedPageBreak/>
        <w:t>Database Implementation</w:t>
      </w:r>
    </w:p>
    <w:p w14:paraId="61D5EBEB" w14:textId="77777777" w:rsidR="0097424E" w:rsidRPr="0040492F" w:rsidRDefault="0097424E" w:rsidP="0040492F">
      <w:pPr>
        <w:rPr>
          <w:b/>
        </w:rPr>
      </w:pPr>
      <w:r w:rsidRPr="0040492F">
        <w:rPr>
          <w:b/>
        </w:rPr>
        <w:t>Users</w:t>
      </w:r>
    </w:p>
    <w:p w14:paraId="66C88603" w14:textId="77777777" w:rsidR="001713F4" w:rsidRDefault="001713F4" w:rsidP="001713F4">
      <w:pPr>
        <w:ind w:left="360"/>
      </w:pPr>
      <w:r>
        <w:t>Each user roll inherits all powers from the previous roll (e.g. a manager can make sales).</w:t>
      </w:r>
    </w:p>
    <w:p w14:paraId="6169004B" w14:textId="77777777" w:rsidR="004F166E" w:rsidRPr="007C03B2" w:rsidRDefault="004F166E" w:rsidP="004F166E">
      <w:pPr>
        <w:pStyle w:val="ListParagraph"/>
        <w:numPr>
          <w:ilvl w:val="0"/>
          <w:numId w:val="2"/>
        </w:numPr>
      </w:pPr>
      <w:r w:rsidRPr="007C03B2">
        <w:t>Sales Employee</w:t>
      </w:r>
    </w:p>
    <w:p w14:paraId="1C150FB2" w14:textId="12EC58FA" w:rsidR="004F166E" w:rsidRPr="007C03B2" w:rsidRDefault="007D6888" w:rsidP="007D6888">
      <w:pPr>
        <w:ind w:left="720"/>
      </w:pPr>
      <w:r>
        <w:t xml:space="preserve">Sales Employees are responsible for handling day-to-day affairs. This primarily </w:t>
      </w:r>
      <w:r w:rsidR="00EA0BDA">
        <w:t>includes making sales, searching music stock, and creating / updating customer contact information.</w:t>
      </w:r>
    </w:p>
    <w:p w14:paraId="6F07EA37" w14:textId="77777777" w:rsidR="004F166E" w:rsidRDefault="004F166E" w:rsidP="004F166E">
      <w:pPr>
        <w:pStyle w:val="ListParagraph"/>
        <w:numPr>
          <w:ilvl w:val="0"/>
          <w:numId w:val="2"/>
        </w:numPr>
      </w:pPr>
      <w:r w:rsidRPr="007C03B2">
        <w:t>Manager</w:t>
      </w:r>
    </w:p>
    <w:p w14:paraId="144AB453" w14:textId="7633BEC2" w:rsidR="00577ADF" w:rsidRPr="007C03B2" w:rsidRDefault="00A673B0" w:rsidP="00577ADF">
      <w:pPr>
        <w:ind w:left="720"/>
      </w:pPr>
      <w:r>
        <w:t>A manager oversees all sales employees</w:t>
      </w:r>
      <w:r w:rsidR="00442F13">
        <w:t xml:space="preserve">, and primarily has the power to add and modify </w:t>
      </w:r>
      <w:r w:rsidR="00917F91">
        <w:t xml:space="preserve">their </w:t>
      </w:r>
      <w:r w:rsidR="00442F13">
        <w:t>contact information.</w:t>
      </w:r>
      <w:r w:rsidR="00917F91">
        <w:t xml:space="preserve"> Managers are also responsible for placing special orders</w:t>
      </w:r>
      <w:r w:rsidR="00DE7093">
        <w:t xml:space="preserve"> and adding / modifying music items.</w:t>
      </w:r>
    </w:p>
    <w:p w14:paraId="4CCAB97F" w14:textId="77777777" w:rsidR="004F166E" w:rsidRDefault="004F166E" w:rsidP="004F166E">
      <w:pPr>
        <w:pStyle w:val="ListParagraph"/>
        <w:numPr>
          <w:ilvl w:val="0"/>
          <w:numId w:val="2"/>
        </w:numPr>
      </w:pPr>
      <w:r w:rsidRPr="007C03B2">
        <w:t>Owner</w:t>
      </w:r>
    </w:p>
    <w:p w14:paraId="59BE6001" w14:textId="0D7B4926" w:rsidR="00917F91" w:rsidRPr="007C03B2" w:rsidRDefault="00917F91" w:rsidP="00917F91">
      <w:pPr>
        <w:ind w:left="720"/>
      </w:pPr>
      <w:r>
        <w:t xml:space="preserve">Owners have control over everything that managers and sales employee staff oversee. Owners also </w:t>
      </w:r>
      <w:r w:rsidR="00915DFE">
        <w:t>may create or modify any table, but cannot delete.</w:t>
      </w:r>
    </w:p>
    <w:p w14:paraId="68C5949A" w14:textId="77777777" w:rsidR="004F166E" w:rsidRDefault="004F166E" w:rsidP="004F166E">
      <w:pPr>
        <w:pStyle w:val="ListParagraph"/>
        <w:numPr>
          <w:ilvl w:val="0"/>
          <w:numId w:val="2"/>
        </w:numPr>
      </w:pPr>
      <w:r w:rsidRPr="007C03B2">
        <w:t>DBA</w:t>
      </w:r>
    </w:p>
    <w:p w14:paraId="604EE81B" w14:textId="77F38AA0" w:rsidR="00915DFE" w:rsidRPr="007C03B2" w:rsidRDefault="00915DFE" w:rsidP="00254268">
      <w:pPr>
        <w:ind w:left="720"/>
      </w:pPr>
      <w:r>
        <w:t xml:space="preserve">The DBA has power to do anything, notably </w:t>
      </w:r>
      <w:r w:rsidR="00DC1505">
        <w:t>delete ta</w:t>
      </w:r>
      <w:r w:rsidR="00A10E67">
        <w:t xml:space="preserve">bles. The delete action is saved </w:t>
      </w:r>
      <w:r w:rsidR="00254268">
        <w:t>exclusively for the DBA, due to the potentially catastrophic consequences of accidental deletion.</w:t>
      </w:r>
    </w:p>
    <w:p w14:paraId="3A533AAF" w14:textId="0113BF03" w:rsidR="0097424E" w:rsidRDefault="00D30264" w:rsidP="0040492F">
      <w:pPr>
        <w:rPr>
          <w:b/>
        </w:rPr>
      </w:pPr>
      <w:r w:rsidRPr="0040492F">
        <w:rPr>
          <w:b/>
        </w:rPr>
        <w:t xml:space="preserve">User </w:t>
      </w:r>
      <w:r w:rsidR="0097424E" w:rsidRPr="0040492F">
        <w:rPr>
          <w:b/>
        </w:rPr>
        <w:t>Qu</w:t>
      </w:r>
      <w:r w:rsidRPr="0040492F">
        <w:rPr>
          <w:b/>
        </w:rPr>
        <w:t>eries</w:t>
      </w:r>
    </w:p>
    <w:p w14:paraId="633716B4" w14:textId="5E6BC9F3" w:rsidR="00C02E8E" w:rsidRPr="00C02E8E" w:rsidRDefault="00C02E8E" w:rsidP="00C02E8E">
      <w:pPr>
        <w:ind w:left="360"/>
      </w:pPr>
      <w:r>
        <w:t>Each user roll inherits all powers from the previous roll (e.g. a manager can make sales).</w:t>
      </w:r>
    </w:p>
    <w:p w14:paraId="223DFC4E" w14:textId="77777777" w:rsidR="004F166E" w:rsidRPr="00742A4C" w:rsidRDefault="004F166E" w:rsidP="004F166E">
      <w:pPr>
        <w:pStyle w:val="ListParagraph"/>
        <w:numPr>
          <w:ilvl w:val="0"/>
          <w:numId w:val="10"/>
        </w:numPr>
        <w:rPr>
          <w:b/>
        </w:rPr>
      </w:pPr>
      <w:r>
        <w:t>Sales Employee</w:t>
      </w:r>
    </w:p>
    <w:p w14:paraId="5B41C09B" w14:textId="3A722A9A" w:rsidR="00742A4C" w:rsidRPr="00B313EC" w:rsidRDefault="00750B7F" w:rsidP="00742A4C">
      <w:pPr>
        <w:pStyle w:val="ListParagraph"/>
        <w:numPr>
          <w:ilvl w:val="1"/>
          <w:numId w:val="10"/>
        </w:numPr>
      </w:pPr>
      <w:r>
        <w:t xml:space="preserve">SELECT / </w:t>
      </w:r>
      <w:r w:rsidR="00742A4C" w:rsidRPr="00B313EC">
        <w:t>INSERT / UPDATE Customers</w:t>
      </w:r>
      <w:r w:rsidR="004D5FC3" w:rsidRPr="00B313EC">
        <w:t xml:space="preserve"> Contacts</w:t>
      </w:r>
    </w:p>
    <w:p w14:paraId="6B0C0844" w14:textId="596297CF" w:rsidR="00742A4C" w:rsidRDefault="00B313EC" w:rsidP="00742A4C">
      <w:pPr>
        <w:pStyle w:val="ListParagraph"/>
        <w:numPr>
          <w:ilvl w:val="1"/>
          <w:numId w:val="10"/>
        </w:numPr>
      </w:pPr>
      <w:r>
        <w:t>SELECT / UP</w:t>
      </w:r>
      <w:r w:rsidR="009F42F0">
        <w:t>DATE Music</w:t>
      </w:r>
      <w:r w:rsidR="007C57C5">
        <w:t xml:space="preserve"> quantity</w:t>
      </w:r>
      <w:bookmarkStart w:id="2" w:name="_GoBack"/>
      <w:bookmarkEnd w:id="2"/>
    </w:p>
    <w:p w14:paraId="505BEB9D" w14:textId="77777777" w:rsidR="00494D5E" w:rsidRPr="00B313EC" w:rsidRDefault="00494D5E" w:rsidP="00742A4C">
      <w:pPr>
        <w:pStyle w:val="ListParagraph"/>
        <w:numPr>
          <w:ilvl w:val="1"/>
          <w:numId w:val="10"/>
        </w:numPr>
      </w:pPr>
    </w:p>
    <w:p w14:paraId="3F050FBB" w14:textId="77777777" w:rsidR="004F166E" w:rsidRPr="004F166E" w:rsidRDefault="004F166E" w:rsidP="004F166E">
      <w:pPr>
        <w:pStyle w:val="ListParagraph"/>
        <w:numPr>
          <w:ilvl w:val="0"/>
          <w:numId w:val="10"/>
        </w:numPr>
        <w:rPr>
          <w:b/>
        </w:rPr>
      </w:pPr>
      <w:r>
        <w:t>Manager</w:t>
      </w:r>
    </w:p>
    <w:p w14:paraId="78409D3A" w14:textId="77777777" w:rsidR="004F166E" w:rsidRPr="004F166E" w:rsidRDefault="004F166E" w:rsidP="004F166E">
      <w:pPr>
        <w:pStyle w:val="ListParagraph"/>
        <w:numPr>
          <w:ilvl w:val="0"/>
          <w:numId w:val="10"/>
        </w:numPr>
        <w:rPr>
          <w:b/>
        </w:rPr>
      </w:pPr>
      <w:r>
        <w:t>Owner</w:t>
      </w:r>
    </w:p>
    <w:p w14:paraId="4AFDAAD8" w14:textId="61DCA7D7" w:rsidR="00522830" w:rsidRPr="004F166E" w:rsidRDefault="004F166E" w:rsidP="004F166E">
      <w:pPr>
        <w:pStyle w:val="ListParagraph"/>
        <w:numPr>
          <w:ilvl w:val="0"/>
          <w:numId w:val="10"/>
        </w:numPr>
        <w:rPr>
          <w:b/>
        </w:rPr>
      </w:pPr>
      <w:r>
        <w:t>DBA</w:t>
      </w:r>
    </w:p>
    <w:p w14:paraId="25FF2591" w14:textId="19AACC58" w:rsidR="0097424E" w:rsidRDefault="00D30264" w:rsidP="0040492F">
      <w:pPr>
        <w:rPr>
          <w:b/>
        </w:rPr>
      </w:pPr>
      <w:r w:rsidRPr="0040492F">
        <w:rPr>
          <w:b/>
        </w:rPr>
        <w:t>User Privileges</w:t>
      </w:r>
    </w:p>
    <w:p w14:paraId="448AE16A" w14:textId="6E63D67B" w:rsidR="00773CEE" w:rsidRPr="00773CEE" w:rsidRDefault="00773CEE" w:rsidP="00773CEE">
      <w:pPr>
        <w:ind w:left="360"/>
      </w:pPr>
      <w:r>
        <w:t>Each user roll inherits all powers from the previous roll (e.g. a manager can make sales).</w:t>
      </w:r>
    </w:p>
    <w:p w14:paraId="35735F09" w14:textId="77777777" w:rsidR="0040492F" w:rsidRPr="00292E61" w:rsidRDefault="0040492F" w:rsidP="00292E61">
      <w:pPr>
        <w:pStyle w:val="ListParagraph"/>
        <w:numPr>
          <w:ilvl w:val="0"/>
          <w:numId w:val="11"/>
        </w:numPr>
        <w:rPr>
          <w:b/>
        </w:rPr>
      </w:pPr>
      <w:r>
        <w:t>Sales Employee</w:t>
      </w:r>
    </w:p>
    <w:p w14:paraId="2611A46D" w14:textId="77777777" w:rsidR="0040492F" w:rsidRPr="00292E61" w:rsidRDefault="0040492F" w:rsidP="00292E61">
      <w:pPr>
        <w:pStyle w:val="ListParagraph"/>
        <w:numPr>
          <w:ilvl w:val="0"/>
          <w:numId w:val="11"/>
        </w:numPr>
        <w:rPr>
          <w:b/>
        </w:rPr>
      </w:pPr>
      <w:r>
        <w:t>Manager</w:t>
      </w:r>
    </w:p>
    <w:p w14:paraId="0DDDC05E" w14:textId="77777777" w:rsidR="0040492F" w:rsidRPr="00292E61" w:rsidRDefault="0040492F" w:rsidP="00292E61">
      <w:pPr>
        <w:pStyle w:val="ListParagraph"/>
        <w:numPr>
          <w:ilvl w:val="0"/>
          <w:numId w:val="11"/>
        </w:numPr>
        <w:rPr>
          <w:b/>
        </w:rPr>
      </w:pPr>
      <w:r>
        <w:t>Owner</w:t>
      </w:r>
    </w:p>
    <w:p w14:paraId="751F3F4F" w14:textId="4ABD532D" w:rsidR="0040492F" w:rsidRPr="00292E61" w:rsidRDefault="0040492F" w:rsidP="00292E61">
      <w:pPr>
        <w:pStyle w:val="ListParagraph"/>
        <w:numPr>
          <w:ilvl w:val="0"/>
          <w:numId w:val="11"/>
        </w:numPr>
        <w:rPr>
          <w:b/>
        </w:rPr>
      </w:pPr>
      <w:r>
        <w:t>DBA</w:t>
      </w:r>
    </w:p>
    <w:p w14:paraId="4850E4EC" w14:textId="77777777" w:rsidR="0097424E" w:rsidRDefault="0097424E" w:rsidP="0040492F">
      <w:pPr>
        <w:rPr>
          <w:b/>
        </w:rPr>
      </w:pPr>
      <w:r w:rsidRPr="0040492F">
        <w:rPr>
          <w:b/>
        </w:rPr>
        <w:lastRenderedPageBreak/>
        <w:t>Indexes</w:t>
      </w:r>
    </w:p>
    <w:p w14:paraId="0C5CEAF1" w14:textId="214005CA" w:rsidR="00900C07" w:rsidRPr="00900C07" w:rsidRDefault="00900C07" w:rsidP="0040492F">
      <w:pPr>
        <w:rPr>
          <w:i/>
        </w:rPr>
      </w:pPr>
      <w:r w:rsidRPr="00F15944">
        <w:rPr>
          <w:i/>
        </w:rPr>
        <w:t>TODO</w:t>
      </w:r>
    </w:p>
    <w:p w14:paraId="626B02E1" w14:textId="77777777" w:rsidR="0097424E" w:rsidRPr="00D75859" w:rsidRDefault="0097424E" w:rsidP="00D75859">
      <w:pPr>
        <w:rPr>
          <w:b/>
        </w:rPr>
      </w:pPr>
      <w:r w:rsidRPr="00D75859">
        <w:rPr>
          <w:b/>
        </w:rPr>
        <w:t>Database Population</w:t>
      </w:r>
    </w:p>
    <w:p w14:paraId="3E5A6714" w14:textId="77777777" w:rsidR="007171A9" w:rsidRDefault="00C004B4" w:rsidP="007171A9">
      <w:pPr>
        <w:ind w:left="720"/>
      </w:pPr>
      <w:r>
        <w:t xml:space="preserve">Our goal was to great a customized, flexible system of generating </w:t>
      </w:r>
      <w:r>
        <w:rPr>
          <w:i/>
        </w:rPr>
        <w:t>life like</w:t>
      </w:r>
      <w:r>
        <w:t xml:space="preserve"> data that could be easily scaled. For this portion of the assignment, we ended up creating a </w:t>
      </w:r>
      <w:r w:rsidR="006A5873">
        <w:t>customized program that automates the randomization and script generation process. This program generates X number of entries for each applicable table, generating random, and unique where necessary, data that scales gracefully as we wish to increase the load testing on our database.</w:t>
      </w:r>
    </w:p>
    <w:p w14:paraId="2D312EFA" w14:textId="77777777" w:rsidR="00A13809" w:rsidRDefault="006A5873" w:rsidP="007171A9">
      <w:pPr>
        <w:ind w:left="720"/>
      </w:pPr>
      <w:r>
        <w:t xml:space="preserve">For initial testing </w:t>
      </w:r>
      <w:r w:rsidR="00A13809">
        <w:t>the database is populated with:</w:t>
      </w:r>
    </w:p>
    <w:p w14:paraId="52E3F5F3" w14:textId="77777777" w:rsidR="006A5873" w:rsidRDefault="00A13809" w:rsidP="00A13809">
      <w:pPr>
        <w:pStyle w:val="ListParagraph"/>
        <w:numPr>
          <w:ilvl w:val="0"/>
          <w:numId w:val="8"/>
        </w:numPr>
        <w:ind w:left="1440"/>
      </w:pPr>
      <w:r>
        <w:t>100 Artists</w:t>
      </w:r>
    </w:p>
    <w:p w14:paraId="0E5F4FE9" w14:textId="77777777" w:rsidR="00A13809" w:rsidRDefault="00A13809" w:rsidP="00A13809">
      <w:pPr>
        <w:pStyle w:val="ListParagraph"/>
        <w:numPr>
          <w:ilvl w:val="0"/>
          <w:numId w:val="8"/>
        </w:numPr>
        <w:ind w:left="1440"/>
      </w:pPr>
      <w:r>
        <w:t>300 Contacts</w:t>
      </w:r>
    </w:p>
    <w:p w14:paraId="79894EF2" w14:textId="77777777" w:rsidR="00A13809" w:rsidRDefault="00A13809" w:rsidP="00A13809">
      <w:pPr>
        <w:pStyle w:val="ListParagraph"/>
        <w:numPr>
          <w:ilvl w:val="0"/>
          <w:numId w:val="8"/>
        </w:numPr>
        <w:ind w:left="1440"/>
      </w:pPr>
      <w:r>
        <w:t>50 Employees (random number of ‘sales employees’, ‘managers,’ ‘owners’, and ‘DBAs’)</w:t>
      </w:r>
    </w:p>
    <w:p w14:paraId="23A687B0" w14:textId="77777777" w:rsidR="00A13809" w:rsidRDefault="001E56D5" w:rsidP="00A13809">
      <w:pPr>
        <w:pStyle w:val="ListParagraph"/>
        <w:numPr>
          <w:ilvl w:val="0"/>
          <w:numId w:val="8"/>
        </w:numPr>
        <w:ind w:left="1440"/>
      </w:pPr>
      <w:r>
        <w:t>50 Vendors</w:t>
      </w:r>
    </w:p>
    <w:p w14:paraId="46B02276" w14:textId="77777777" w:rsidR="001E56D5" w:rsidRDefault="001E56D5" w:rsidP="00A13809">
      <w:pPr>
        <w:pStyle w:val="ListParagraph"/>
        <w:numPr>
          <w:ilvl w:val="0"/>
          <w:numId w:val="8"/>
        </w:numPr>
        <w:ind w:left="1440"/>
      </w:pPr>
      <w:r>
        <w:t>200 Customers</w:t>
      </w:r>
    </w:p>
    <w:p w14:paraId="6E26D332" w14:textId="77777777" w:rsidR="00AF6FC9" w:rsidRDefault="00AF6FC9" w:rsidP="00A13809">
      <w:pPr>
        <w:pStyle w:val="ListParagraph"/>
        <w:numPr>
          <w:ilvl w:val="0"/>
          <w:numId w:val="8"/>
        </w:numPr>
        <w:ind w:left="1440"/>
      </w:pPr>
      <w:r>
        <w:t>4 Job Title / Rolls</w:t>
      </w:r>
    </w:p>
    <w:p w14:paraId="62810632" w14:textId="77777777" w:rsidR="00AF6FC9" w:rsidRDefault="00AF6FC9" w:rsidP="00A13809">
      <w:pPr>
        <w:pStyle w:val="ListParagraph"/>
        <w:numPr>
          <w:ilvl w:val="0"/>
          <w:numId w:val="8"/>
        </w:numPr>
        <w:ind w:left="1440"/>
      </w:pPr>
      <w:r>
        <w:t xml:space="preserve">5000 Music </w:t>
      </w:r>
      <w:r w:rsidR="007A1170">
        <w:t>Products</w:t>
      </w:r>
    </w:p>
    <w:p w14:paraId="0AD78EB3" w14:textId="77777777" w:rsidR="006D443C" w:rsidRDefault="006D443C" w:rsidP="00A13809">
      <w:pPr>
        <w:pStyle w:val="ListParagraph"/>
        <w:numPr>
          <w:ilvl w:val="0"/>
          <w:numId w:val="8"/>
        </w:numPr>
        <w:ind w:left="1440"/>
      </w:pPr>
      <w:r>
        <w:t>100 Promotions</w:t>
      </w:r>
    </w:p>
    <w:p w14:paraId="0A8A1709" w14:textId="77777777" w:rsidR="00B83061" w:rsidRDefault="00B83061" w:rsidP="00B83061">
      <w:pPr>
        <w:pStyle w:val="ListParagraph"/>
        <w:ind w:left="1440"/>
      </w:pPr>
    </w:p>
    <w:p w14:paraId="48537950" w14:textId="06F9CED4" w:rsidR="0000700D" w:rsidRPr="0000700D" w:rsidRDefault="00B83061" w:rsidP="0000700D">
      <w:pPr>
        <w:pStyle w:val="ListParagraph"/>
        <w:rPr>
          <w:color w:val="0000FF" w:themeColor="hyperlink"/>
          <w:u w:val="single"/>
        </w:rPr>
      </w:pPr>
      <w:r>
        <w:t xml:space="preserve">For the sake of saving a large quantity of paper, the scripts and the </w:t>
      </w:r>
      <w:r w:rsidR="004852BA">
        <w:t>program that generate these scripts</w:t>
      </w:r>
      <w:r>
        <w:t xml:space="preserve"> may be </w:t>
      </w:r>
      <w:hyperlink r:id="rId7" w:history="1">
        <w:r w:rsidRPr="000607EA">
          <w:rPr>
            <w:rStyle w:val="Hyperlink"/>
          </w:rPr>
          <w:t>found in this online repo.</w:t>
        </w:r>
      </w:hyperlink>
      <w:r w:rsidR="0000700D">
        <w:t xml:space="preserve"> We will plan to increase the number of items in the database after initial testing is complete.</w:t>
      </w:r>
    </w:p>
    <w:p w14:paraId="6A7AF923" w14:textId="77777777" w:rsidR="00A13809" w:rsidRPr="00C004B4" w:rsidRDefault="00A13809" w:rsidP="00A13809">
      <w:pPr>
        <w:pStyle w:val="ListParagraph"/>
        <w:ind w:left="1440"/>
      </w:pPr>
    </w:p>
    <w:p w14:paraId="0AB4B352" w14:textId="77777777" w:rsidR="0097424E" w:rsidRDefault="0097424E" w:rsidP="0040492F">
      <w:pPr>
        <w:rPr>
          <w:b/>
        </w:rPr>
      </w:pPr>
      <w:r w:rsidRPr="0040492F">
        <w:rPr>
          <w:b/>
        </w:rPr>
        <w:t>Transactions</w:t>
      </w:r>
    </w:p>
    <w:p w14:paraId="42CBE1BF" w14:textId="749B3FC7" w:rsidR="00F15944" w:rsidRPr="00F15944" w:rsidRDefault="00F15944" w:rsidP="0040492F">
      <w:pPr>
        <w:rPr>
          <w:i/>
        </w:rPr>
      </w:pPr>
      <w:r w:rsidRPr="00F15944">
        <w:rPr>
          <w:i/>
        </w:rPr>
        <w:t>TODO</w:t>
      </w:r>
    </w:p>
    <w:p w14:paraId="51501114" w14:textId="77777777" w:rsidR="004D3651" w:rsidRDefault="0097424E" w:rsidP="0040492F">
      <w:pPr>
        <w:rPr>
          <w:b/>
        </w:rPr>
      </w:pPr>
      <w:r w:rsidRPr="0040492F">
        <w:rPr>
          <w:b/>
        </w:rPr>
        <w:t>Usage of Procedures / Functions / Triggers</w:t>
      </w:r>
    </w:p>
    <w:p w14:paraId="48F11B38" w14:textId="61BCB924" w:rsidR="00742A4C" w:rsidRPr="00F15944" w:rsidRDefault="00F15944" w:rsidP="0040492F">
      <w:pPr>
        <w:rPr>
          <w:i/>
        </w:rPr>
      </w:pPr>
      <w:r w:rsidRPr="00F15944">
        <w:rPr>
          <w:i/>
        </w:rPr>
        <w:t>TODO</w:t>
      </w:r>
    </w:p>
    <w:p w14:paraId="07AC0044" w14:textId="77777777" w:rsidR="004D3651" w:rsidRDefault="004D3651" w:rsidP="004F166E">
      <w:pPr>
        <w:pStyle w:val="ListParagraph"/>
        <w:numPr>
          <w:ilvl w:val="0"/>
          <w:numId w:val="10"/>
        </w:numPr>
        <w:ind w:left="360"/>
        <w:rPr>
          <w:b/>
          <w:sz w:val="28"/>
        </w:rPr>
      </w:pPr>
      <w:r>
        <w:rPr>
          <w:b/>
          <w:sz w:val="28"/>
        </w:rPr>
        <w:t>Applications For the Oracle Music Store</w:t>
      </w:r>
    </w:p>
    <w:p w14:paraId="6C92D591" w14:textId="77777777" w:rsidR="004D3651" w:rsidRPr="004D3651" w:rsidRDefault="004D3651" w:rsidP="004D3651">
      <w:pPr>
        <w:rPr>
          <w:i/>
        </w:rPr>
      </w:pPr>
      <w:r w:rsidRPr="004D3651">
        <w:rPr>
          <w:i/>
        </w:rPr>
        <w:t>(Phase III)</w:t>
      </w:r>
    </w:p>
    <w:p w14:paraId="5818039A" w14:textId="77777777" w:rsidR="00CA1995" w:rsidRPr="00CA1995" w:rsidRDefault="00E7400F" w:rsidP="00BD08A4">
      <w:pPr>
        <w:jc w:val="center"/>
      </w:pPr>
      <w:r>
        <w:object w:dxaOrig="10934" w:dyaOrig="14820" w14:anchorId="2C917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pt;height:628.05pt" o:ole="">
            <v:imagedata r:id="rId8" o:title=""/>
          </v:shape>
          <o:OLEObject Type="Embed" ProgID="Visio.Drawing.11" ShapeID="_x0000_i1025" DrawAspect="Content" ObjectID="_1287402390" r:id="rId9"/>
        </w:object>
      </w:r>
    </w:p>
    <w:sectPr w:rsidR="00CA1995" w:rsidRPr="00CA1995" w:rsidSect="004C0885">
      <w:type w:val="continuous"/>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9177C"/>
    <w:multiLevelType w:val="hybridMultilevel"/>
    <w:tmpl w:val="008655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DAA736F"/>
    <w:multiLevelType w:val="hybridMultilevel"/>
    <w:tmpl w:val="88A45D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F66625"/>
    <w:multiLevelType w:val="hybridMultilevel"/>
    <w:tmpl w:val="B544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635512F"/>
    <w:multiLevelType w:val="hybridMultilevel"/>
    <w:tmpl w:val="5DE0F2A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3B794234"/>
    <w:multiLevelType w:val="hybridMultilevel"/>
    <w:tmpl w:val="1A2A34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49852A48"/>
    <w:multiLevelType w:val="hybridMultilevel"/>
    <w:tmpl w:val="847E79D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520D797E"/>
    <w:multiLevelType w:val="hybridMultilevel"/>
    <w:tmpl w:val="975076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5FA0417C"/>
    <w:multiLevelType w:val="hybridMultilevel"/>
    <w:tmpl w:val="F9F02D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D6D3013"/>
    <w:multiLevelType w:val="hybridMultilevel"/>
    <w:tmpl w:val="24FC52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779D262D"/>
    <w:multiLevelType w:val="hybridMultilevel"/>
    <w:tmpl w:val="A56CAF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9"/>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3"/>
  </w:num>
  <w:num w:numId="8">
    <w:abstractNumId w:val="0"/>
  </w:num>
  <w:num w:numId="9">
    <w:abstractNumId w:val="5"/>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5037"/>
    <w:rsid w:val="00001CBC"/>
    <w:rsid w:val="00005C92"/>
    <w:rsid w:val="0000700D"/>
    <w:rsid w:val="00041790"/>
    <w:rsid w:val="000607EA"/>
    <w:rsid w:val="00065334"/>
    <w:rsid w:val="000666CE"/>
    <w:rsid w:val="0007509D"/>
    <w:rsid w:val="00083564"/>
    <w:rsid w:val="00090C98"/>
    <w:rsid w:val="000D15E8"/>
    <w:rsid w:val="000E2F30"/>
    <w:rsid w:val="000E3716"/>
    <w:rsid w:val="000F4E6E"/>
    <w:rsid w:val="00106712"/>
    <w:rsid w:val="00132E4E"/>
    <w:rsid w:val="00165734"/>
    <w:rsid w:val="001713F4"/>
    <w:rsid w:val="001808B6"/>
    <w:rsid w:val="001A5675"/>
    <w:rsid w:val="001E56D5"/>
    <w:rsid w:val="001F2FD2"/>
    <w:rsid w:val="00211C0E"/>
    <w:rsid w:val="002158D3"/>
    <w:rsid w:val="00215B53"/>
    <w:rsid w:val="00226E31"/>
    <w:rsid w:val="002327B7"/>
    <w:rsid w:val="00243578"/>
    <w:rsid w:val="00254268"/>
    <w:rsid w:val="002550FC"/>
    <w:rsid w:val="002913E9"/>
    <w:rsid w:val="00292E61"/>
    <w:rsid w:val="00295D31"/>
    <w:rsid w:val="002A6220"/>
    <w:rsid w:val="002D4C49"/>
    <w:rsid w:val="002E3208"/>
    <w:rsid w:val="002E5C43"/>
    <w:rsid w:val="002E5D4D"/>
    <w:rsid w:val="002F11D6"/>
    <w:rsid w:val="002F4C70"/>
    <w:rsid w:val="00301174"/>
    <w:rsid w:val="0030451A"/>
    <w:rsid w:val="00324121"/>
    <w:rsid w:val="00334FF9"/>
    <w:rsid w:val="0033568F"/>
    <w:rsid w:val="0036227C"/>
    <w:rsid w:val="003B1DA0"/>
    <w:rsid w:val="003B2541"/>
    <w:rsid w:val="0040492F"/>
    <w:rsid w:val="00432053"/>
    <w:rsid w:val="00442F13"/>
    <w:rsid w:val="004451DE"/>
    <w:rsid w:val="00461A84"/>
    <w:rsid w:val="004852BA"/>
    <w:rsid w:val="00486A0D"/>
    <w:rsid w:val="00487B52"/>
    <w:rsid w:val="00494D5E"/>
    <w:rsid w:val="00495F40"/>
    <w:rsid w:val="004C0885"/>
    <w:rsid w:val="004D3651"/>
    <w:rsid w:val="004D5FC3"/>
    <w:rsid w:val="004D6C75"/>
    <w:rsid w:val="004E0B98"/>
    <w:rsid w:val="004E2DCC"/>
    <w:rsid w:val="004F166E"/>
    <w:rsid w:val="004F2CE7"/>
    <w:rsid w:val="00516251"/>
    <w:rsid w:val="00522830"/>
    <w:rsid w:val="00530B74"/>
    <w:rsid w:val="00535261"/>
    <w:rsid w:val="00542CD9"/>
    <w:rsid w:val="00577ADF"/>
    <w:rsid w:val="005845B4"/>
    <w:rsid w:val="005848E4"/>
    <w:rsid w:val="005C2AFB"/>
    <w:rsid w:val="005C4925"/>
    <w:rsid w:val="0061558F"/>
    <w:rsid w:val="0062776F"/>
    <w:rsid w:val="0063395B"/>
    <w:rsid w:val="00664C1A"/>
    <w:rsid w:val="00666FBA"/>
    <w:rsid w:val="006725DF"/>
    <w:rsid w:val="00682EFA"/>
    <w:rsid w:val="00684ED0"/>
    <w:rsid w:val="00694159"/>
    <w:rsid w:val="006A5873"/>
    <w:rsid w:val="006A6791"/>
    <w:rsid w:val="006B0904"/>
    <w:rsid w:val="006B20C4"/>
    <w:rsid w:val="006D089D"/>
    <w:rsid w:val="006D443C"/>
    <w:rsid w:val="006D5037"/>
    <w:rsid w:val="006F6640"/>
    <w:rsid w:val="007171A9"/>
    <w:rsid w:val="00721732"/>
    <w:rsid w:val="0072346D"/>
    <w:rsid w:val="00742A4C"/>
    <w:rsid w:val="00750B7F"/>
    <w:rsid w:val="00773CEE"/>
    <w:rsid w:val="00781219"/>
    <w:rsid w:val="007A1170"/>
    <w:rsid w:val="007C03B2"/>
    <w:rsid w:val="007C57C5"/>
    <w:rsid w:val="007D1D5E"/>
    <w:rsid w:val="007D61E5"/>
    <w:rsid w:val="007D6888"/>
    <w:rsid w:val="00802BFE"/>
    <w:rsid w:val="00805B31"/>
    <w:rsid w:val="00806B52"/>
    <w:rsid w:val="008173F9"/>
    <w:rsid w:val="00821948"/>
    <w:rsid w:val="00830EB5"/>
    <w:rsid w:val="00843781"/>
    <w:rsid w:val="00846792"/>
    <w:rsid w:val="00853632"/>
    <w:rsid w:val="00883E1B"/>
    <w:rsid w:val="008956F3"/>
    <w:rsid w:val="008B2C57"/>
    <w:rsid w:val="008D69AF"/>
    <w:rsid w:val="008D6D53"/>
    <w:rsid w:val="008F41EB"/>
    <w:rsid w:val="008F486C"/>
    <w:rsid w:val="00900C07"/>
    <w:rsid w:val="00915DFE"/>
    <w:rsid w:val="00917DC4"/>
    <w:rsid w:val="00917F91"/>
    <w:rsid w:val="00921CEE"/>
    <w:rsid w:val="00947183"/>
    <w:rsid w:val="00952D5F"/>
    <w:rsid w:val="009561C5"/>
    <w:rsid w:val="0097424E"/>
    <w:rsid w:val="009E556D"/>
    <w:rsid w:val="009F42F0"/>
    <w:rsid w:val="00A0159F"/>
    <w:rsid w:val="00A040EE"/>
    <w:rsid w:val="00A10E67"/>
    <w:rsid w:val="00A13809"/>
    <w:rsid w:val="00A4155F"/>
    <w:rsid w:val="00A46D1E"/>
    <w:rsid w:val="00A549AA"/>
    <w:rsid w:val="00A56272"/>
    <w:rsid w:val="00A6243A"/>
    <w:rsid w:val="00A673B0"/>
    <w:rsid w:val="00A94CB2"/>
    <w:rsid w:val="00AB124F"/>
    <w:rsid w:val="00AF6FC9"/>
    <w:rsid w:val="00B219C4"/>
    <w:rsid w:val="00B27AB7"/>
    <w:rsid w:val="00B313EC"/>
    <w:rsid w:val="00B40460"/>
    <w:rsid w:val="00B4072C"/>
    <w:rsid w:val="00B50702"/>
    <w:rsid w:val="00B62A42"/>
    <w:rsid w:val="00B74F96"/>
    <w:rsid w:val="00B77B82"/>
    <w:rsid w:val="00B83061"/>
    <w:rsid w:val="00B844EA"/>
    <w:rsid w:val="00B90436"/>
    <w:rsid w:val="00BD08A4"/>
    <w:rsid w:val="00C004B4"/>
    <w:rsid w:val="00C02E8E"/>
    <w:rsid w:val="00C041DF"/>
    <w:rsid w:val="00C0640A"/>
    <w:rsid w:val="00C147CD"/>
    <w:rsid w:val="00C277D8"/>
    <w:rsid w:val="00C33CC1"/>
    <w:rsid w:val="00C5001B"/>
    <w:rsid w:val="00C62B2B"/>
    <w:rsid w:val="00CA1995"/>
    <w:rsid w:val="00CA2DEE"/>
    <w:rsid w:val="00CC7E67"/>
    <w:rsid w:val="00CD55F8"/>
    <w:rsid w:val="00CD6510"/>
    <w:rsid w:val="00CE61E3"/>
    <w:rsid w:val="00CF1C65"/>
    <w:rsid w:val="00D015AE"/>
    <w:rsid w:val="00D30264"/>
    <w:rsid w:val="00D75859"/>
    <w:rsid w:val="00D87804"/>
    <w:rsid w:val="00DC1505"/>
    <w:rsid w:val="00DD49F9"/>
    <w:rsid w:val="00DD516B"/>
    <w:rsid w:val="00DE3AE4"/>
    <w:rsid w:val="00DE7093"/>
    <w:rsid w:val="00E0323C"/>
    <w:rsid w:val="00E05C36"/>
    <w:rsid w:val="00E556F6"/>
    <w:rsid w:val="00E7400F"/>
    <w:rsid w:val="00E8124D"/>
    <w:rsid w:val="00E9460A"/>
    <w:rsid w:val="00EA0BDA"/>
    <w:rsid w:val="00EE530B"/>
    <w:rsid w:val="00F041ED"/>
    <w:rsid w:val="00F11853"/>
    <w:rsid w:val="00F15944"/>
    <w:rsid w:val="00F2161D"/>
    <w:rsid w:val="00F61E73"/>
    <w:rsid w:val="00FD36DD"/>
    <w:rsid w:val="00FF08C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2F0D9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503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D5037"/>
    <w:rPr>
      <w:rFonts w:eastAsiaTheme="minorEastAsia"/>
      <w:lang w:eastAsia="ja-JP"/>
    </w:rPr>
  </w:style>
  <w:style w:type="paragraph" w:styleId="BalloonText">
    <w:name w:val="Balloon Text"/>
    <w:basedOn w:val="Normal"/>
    <w:link w:val="BalloonTextChar"/>
    <w:uiPriority w:val="99"/>
    <w:semiHidden/>
    <w:unhideWhenUsed/>
    <w:rsid w:val="006D50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037"/>
    <w:rPr>
      <w:rFonts w:ascii="Tahoma" w:hAnsi="Tahoma" w:cs="Tahoma"/>
      <w:sz w:val="16"/>
      <w:szCs w:val="16"/>
    </w:rPr>
  </w:style>
  <w:style w:type="paragraph" w:styleId="ListParagraph">
    <w:name w:val="List Paragraph"/>
    <w:basedOn w:val="Normal"/>
    <w:uiPriority w:val="34"/>
    <w:qFormat/>
    <w:rsid w:val="00B50702"/>
    <w:pPr>
      <w:ind w:left="720"/>
      <w:contextualSpacing/>
    </w:pPr>
  </w:style>
  <w:style w:type="paragraph" w:styleId="NormalWeb">
    <w:name w:val="Normal (Web)"/>
    <w:basedOn w:val="Normal"/>
    <w:uiPriority w:val="99"/>
    <w:unhideWhenUsed/>
    <w:rsid w:val="00A4155F"/>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styleId="Hyperlink">
    <w:name w:val="Hyperlink"/>
    <w:basedOn w:val="DefaultParagraphFont"/>
    <w:uiPriority w:val="99"/>
    <w:unhideWhenUsed/>
    <w:rsid w:val="000607EA"/>
    <w:rPr>
      <w:color w:val="0000FF" w:themeColor="hyperlink"/>
      <w:u w:val="single"/>
    </w:rPr>
  </w:style>
  <w:style w:type="character" w:styleId="FollowedHyperlink">
    <w:name w:val="FollowedHyperlink"/>
    <w:basedOn w:val="DefaultParagraphFont"/>
    <w:uiPriority w:val="99"/>
    <w:semiHidden/>
    <w:unhideWhenUsed/>
    <w:rsid w:val="000607EA"/>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503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D5037"/>
    <w:rPr>
      <w:rFonts w:eastAsiaTheme="minorEastAsia"/>
      <w:lang w:eastAsia="ja-JP"/>
    </w:rPr>
  </w:style>
  <w:style w:type="paragraph" w:styleId="BalloonText">
    <w:name w:val="Balloon Text"/>
    <w:basedOn w:val="Normal"/>
    <w:link w:val="BalloonTextChar"/>
    <w:uiPriority w:val="99"/>
    <w:semiHidden/>
    <w:unhideWhenUsed/>
    <w:rsid w:val="006D50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037"/>
    <w:rPr>
      <w:rFonts w:ascii="Tahoma" w:hAnsi="Tahoma" w:cs="Tahoma"/>
      <w:sz w:val="16"/>
      <w:szCs w:val="16"/>
    </w:rPr>
  </w:style>
  <w:style w:type="paragraph" w:styleId="ListParagraph">
    <w:name w:val="List Paragraph"/>
    <w:basedOn w:val="Normal"/>
    <w:uiPriority w:val="34"/>
    <w:qFormat/>
    <w:rsid w:val="00B50702"/>
    <w:pPr>
      <w:ind w:left="720"/>
      <w:contextualSpacing/>
    </w:pPr>
  </w:style>
  <w:style w:type="paragraph" w:styleId="NormalWeb">
    <w:name w:val="Normal (Web)"/>
    <w:basedOn w:val="Normal"/>
    <w:uiPriority w:val="99"/>
    <w:unhideWhenUsed/>
    <w:rsid w:val="00A4155F"/>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styleId="Hyperlink">
    <w:name w:val="Hyperlink"/>
    <w:basedOn w:val="DefaultParagraphFont"/>
    <w:uiPriority w:val="99"/>
    <w:unhideWhenUsed/>
    <w:rsid w:val="000607EA"/>
    <w:rPr>
      <w:color w:val="0000FF" w:themeColor="hyperlink"/>
      <w:u w:val="single"/>
    </w:rPr>
  </w:style>
  <w:style w:type="character" w:styleId="FollowedHyperlink">
    <w:name w:val="FollowedHyperlink"/>
    <w:basedOn w:val="DefaultParagraphFont"/>
    <w:uiPriority w:val="99"/>
    <w:semiHidden/>
    <w:unhideWhenUsed/>
    <w:rsid w:val="000607E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523014">
      <w:bodyDiv w:val="1"/>
      <w:marLeft w:val="0"/>
      <w:marRight w:val="0"/>
      <w:marTop w:val="0"/>
      <w:marBottom w:val="0"/>
      <w:divBdr>
        <w:top w:val="none" w:sz="0" w:space="0" w:color="auto"/>
        <w:left w:val="none" w:sz="0" w:space="0" w:color="auto"/>
        <w:bottom w:val="none" w:sz="0" w:space="0" w:color="auto"/>
        <w:right w:val="none" w:sz="0" w:space="0" w:color="auto"/>
      </w:divBdr>
    </w:div>
    <w:div w:id="318971408">
      <w:bodyDiv w:val="1"/>
      <w:marLeft w:val="0"/>
      <w:marRight w:val="0"/>
      <w:marTop w:val="0"/>
      <w:marBottom w:val="0"/>
      <w:divBdr>
        <w:top w:val="none" w:sz="0" w:space="0" w:color="auto"/>
        <w:left w:val="none" w:sz="0" w:space="0" w:color="auto"/>
        <w:bottom w:val="none" w:sz="0" w:space="0" w:color="auto"/>
        <w:right w:val="none" w:sz="0" w:space="0" w:color="auto"/>
      </w:divBdr>
    </w:div>
    <w:div w:id="366638071">
      <w:bodyDiv w:val="1"/>
      <w:marLeft w:val="0"/>
      <w:marRight w:val="0"/>
      <w:marTop w:val="0"/>
      <w:marBottom w:val="0"/>
      <w:divBdr>
        <w:top w:val="none" w:sz="0" w:space="0" w:color="auto"/>
        <w:left w:val="none" w:sz="0" w:space="0" w:color="auto"/>
        <w:bottom w:val="none" w:sz="0" w:space="0" w:color="auto"/>
        <w:right w:val="none" w:sz="0" w:space="0" w:color="auto"/>
      </w:divBdr>
    </w:div>
    <w:div w:id="612444948">
      <w:bodyDiv w:val="1"/>
      <w:marLeft w:val="0"/>
      <w:marRight w:val="0"/>
      <w:marTop w:val="0"/>
      <w:marBottom w:val="0"/>
      <w:divBdr>
        <w:top w:val="none" w:sz="0" w:space="0" w:color="auto"/>
        <w:left w:val="none" w:sz="0" w:space="0" w:color="auto"/>
        <w:bottom w:val="none" w:sz="0" w:space="0" w:color="auto"/>
        <w:right w:val="none" w:sz="0" w:space="0" w:color="auto"/>
      </w:divBdr>
    </w:div>
    <w:div w:id="675889825">
      <w:bodyDiv w:val="1"/>
      <w:marLeft w:val="0"/>
      <w:marRight w:val="0"/>
      <w:marTop w:val="0"/>
      <w:marBottom w:val="0"/>
      <w:divBdr>
        <w:top w:val="none" w:sz="0" w:space="0" w:color="auto"/>
        <w:left w:val="none" w:sz="0" w:space="0" w:color="auto"/>
        <w:bottom w:val="none" w:sz="0" w:space="0" w:color="auto"/>
        <w:right w:val="none" w:sz="0" w:space="0" w:color="auto"/>
      </w:divBdr>
    </w:div>
    <w:div w:id="845367305">
      <w:bodyDiv w:val="1"/>
      <w:marLeft w:val="0"/>
      <w:marRight w:val="0"/>
      <w:marTop w:val="0"/>
      <w:marBottom w:val="0"/>
      <w:divBdr>
        <w:top w:val="none" w:sz="0" w:space="0" w:color="auto"/>
        <w:left w:val="none" w:sz="0" w:space="0" w:color="auto"/>
        <w:bottom w:val="none" w:sz="0" w:space="0" w:color="auto"/>
        <w:right w:val="none" w:sz="0" w:space="0" w:color="auto"/>
      </w:divBdr>
    </w:div>
    <w:div w:id="915632824">
      <w:bodyDiv w:val="1"/>
      <w:marLeft w:val="0"/>
      <w:marRight w:val="0"/>
      <w:marTop w:val="0"/>
      <w:marBottom w:val="0"/>
      <w:divBdr>
        <w:top w:val="none" w:sz="0" w:space="0" w:color="auto"/>
        <w:left w:val="none" w:sz="0" w:space="0" w:color="auto"/>
        <w:bottom w:val="none" w:sz="0" w:space="0" w:color="auto"/>
        <w:right w:val="none" w:sz="0" w:space="0" w:color="auto"/>
      </w:divBdr>
    </w:div>
    <w:div w:id="1304656068">
      <w:bodyDiv w:val="1"/>
      <w:marLeft w:val="0"/>
      <w:marRight w:val="0"/>
      <w:marTop w:val="0"/>
      <w:marBottom w:val="0"/>
      <w:divBdr>
        <w:top w:val="none" w:sz="0" w:space="0" w:color="auto"/>
        <w:left w:val="none" w:sz="0" w:space="0" w:color="auto"/>
        <w:bottom w:val="none" w:sz="0" w:space="0" w:color="auto"/>
        <w:right w:val="none" w:sz="0" w:space="0" w:color="auto"/>
      </w:divBdr>
    </w:div>
    <w:div w:id="1692144707">
      <w:bodyDiv w:val="1"/>
      <w:marLeft w:val="0"/>
      <w:marRight w:val="0"/>
      <w:marTop w:val="0"/>
      <w:marBottom w:val="0"/>
      <w:divBdr>
        <w:top w:val="none" w:sz="0" w:space="0" w:color="auto"/>
        <w:left w:val="none" w:sz="0" w:space="0" w:color="auto"/>
        <w:bottom w:val="none" w:sz="0" w:space="0" w:color="auto"/>
        <w:right w:val="none" w:sz="0" w:space="0" w:color="auto"/>
      </w:divBdr>
    </w:div>
    <w:div w:id="1883202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hyperlink" Target="https://github.com/dgbsco/music-store/" TargetMode="Externa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11-18T00:00:00</PublishDate>
  <Abstract>This report contains an overview of database design, entity relationship diagrams, functional dependencies, normal forms, design justifications, assumptions, and other design related information relating to the database / music store application for the Principles of Database Systems course at Metropolitan State University of Denver.</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8</Pages>
  <Words>1596</Words>
  <Characters>9098</Characters>
  <Application>Microsoft Macintosh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Music Store</vt:lpstr>
    </vt:vector>
  </TitlesOfParts>
  <Company>Principles of Database Systems</Company>
  <LinksUpToDate>false</LinksUpToDate>
  <CharactersWithSpaces>10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sic Store</dc:title>
  <dc:subject>Phase II</dc:subject>
  <dc:creator>Devin Brown &amp; Brad Gill</dc:creator>
  <cp:lastModifiedBy>Happy Camel</cp:lastModifiedBy>
  <cp:revision>219</cp:revision>
  <dcterms:created xsi:type="dcterms:W3CDTF">2012-10-20T16:09:00Z</dcterms:created>
  <dcterms:modified xsi:type="dcterms:W3CDTF">2012-11-04T22:00:00Z</dcterms:modified>
</cp:coreProperties>
</file>